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119396" w14:textId="77777777" w:rsidR="00795422" w:rsidRDefault="00795422" w:rsidP="00795422"/>
    <w:p w14:paraId="0F57E884" w14:textId="77777777" w:rsidR="00795422" w:rsidRDefault="00795422" w:rsidP="00A535DA">
      <w:pPr>
        <w:jc w:val="center"/>
      </w:pPr>
      <w:r>
        <w:rPr>
          <w:noProof/>
        </w:rPr>
        <w:drawing>
          <wp:inline distT="0" distB="0" distL="0" distR="0" wp14:anchorId="110BB59E" wp14:editId="09432518">
            <wp:extent cx="2785745" cy="72326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artisticChalkSketch/>
                              </a14:imgEffect>
                              <a14:imgEffect>
                                <a14:brightnessContrast bright="-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5745" cy="723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FCFB8" w14:textId="77777777" w:rsidR="00795422" w:rsidRDefault="00795422" w:rsidP="00795422"/>
    <w:p w14:paraId="54508F6C" w14:textId="77777777" w:rsidR="00795422" w:rsidRPr="00830A07" w:rsidRDefault="00795422" w:rsidP="00795422">
      <w:pPr>
        <w:jc w:val="center"/>
        <w:rPr>
          <w:rFonts w:hAnsi="宋体"/>
          <w:b/>
          <w:bCs/>
          <w:sz w:val="72"/>
          <w:szCs w:val="96"/>
        </w:rPr>
      </w:pPr>
      <w:r>
        <w:rPr>
          <w:rFonts w:hAnsi="宋体"/>
          <w:b/>
          <w:bCs/>
          <w:sz w:val="96"/>
          <w:szCs w:val="144"/>
        </w:rPr>
        <w:t xml:space="preserve"> </w:t>
      </w:r>
      <w:hyperlink r:id="rId10" w:tooltip="点击查询全部名称为数据库技术及应用B课程" w:history="1">
        <w:r w:rsidRPr="00830A07">
          <w:rPr>
            <w:rFonts w:hAnsi="宋体"/>
            <w:b/>
            <w:bCs/>
            <w:sz w:val="72"/>
            <w:szCs w:val="96"/>
          </w:rPr>
          <w:t>数</w:t>
        </w:r>
        <w:r w:rsidRPr="00830A07">
          <w:rPr>
            <w:rFonts w:hAnsi="宋体" w:hint="eastAsia"/>
            <w:b/>
            <w:bCs/>
            <w:sz w:val="72"/>
            <w:szCs w:val="96"/>
          </w:rPr>
          <w:t xml:space="preserve"> </w:t>
        </w:r>
        <w:r w:rsidRPr="00830A07">
          <w:rPr>
            <w:rFonts w:hAnsi="宋体"/>
            <w:b/>
            <w:bCs/>
            <w:sz w:val="72"/>
            <w:szCs w:val="96"/>
          </w:rPr>
          <w:t>据</w:t>
        </w:r>
        <w:r w:rsidRPr="00830A07">
          <w:rPr>
            <w:rFonts w:hAnsi="宋体" w:hint="eastAsia"/>
            <w:b/>
            <w:bCs/>
            <w:sz w:val="72"/>
            <w:szCs w:val="96"/>
          </w:rPr>
          <w:t xml:space="preserve"> </w:t>
        </w:r>
        <w:r w:rsidRPr="00830A07">
          <w:rPr>
            <w:rFonts w:hAnsi="宋体"/>
            <w:b/>
            <w:bCs/>
            <w:sz w:val="72"/>
            <w:szCs w:val="96"/>
          </w:rPr>
          <w:t>库</w:t>
        </w:r>
        <w:r w:rsidRPr="00830A07">
          <w:rPr>
            <w:rFonts w:hAnsi="宋体" w:hint="eastAsia"/>
            <w:b/>
            <w:bCs/>
            <w:sz w:val="72"/>
            <w:szCs w:val="96"/>
          </w:rPr>
          <w:t xml:space="preserve"> </w:t>
        </w:r>
        <w:r w:rsidRPr="00830A07">
          <w:rPr>
            <w:rFonts w:hAnsi="宋体"/>
            <w:b/>
            <w:bCs/>
            <w:sz w:val="72"/>
            <w:szCs w:val="96"/>
          </w:rPr>
          <w:t>技</w:t>
        </w:r>
        <w:r w:rsidRPr="00830A07">
          <w:rPr>
            <w:rFonts w:hAnsi="宋体" w:hint="eastAsia"/>
            <w:b/>
            <w:bCs/>
            <w:sz w:val="72"/>
            <w:szCs w:val="96"/>
          </w:rPr>
          <w:t xml:space="preserve"> </w:t>
        </w:r>
        <w:r w:rsidRPr="00830A07">
          <w:rPr>
            <w:rFonts w:hAnsi="宋体"/>
            <w:b/>
            <w:bCs/>
            <w:sz w:val="72"/>
            <w:szCs w:val="96"/>
          </w:rPr>
          <w:t>术</w:t>
        </w:r>
        <w:r w:rsidRPr="00830A07">
          <w:rPr>
            <w:rFonts w:hAnsi="宋体" w:hint="eastAsia"/>
            <w:b/>
            <w:bCs/>
            <w:sz w:val="72"/>
            <w:szCs w:val="96"/>
          </w:rPr>
          <w:t xml:space="preserve"> </w:t>
        </w:r>
        <w:r w:rsidRPr="00830A07">
          <w:rPr>
            <w:rFonts w:hAnsi="宋体"/>
            <w:b/>
            <w:bCs/>
            <w:sz w:val="72"/>
            <w:szCs w:val="96"/>
          </w:rPr>
          <w:t xml:space="preserve">     及</w:t>
        </w:r>
        <w:r w:rsidRPr="00830A07">
          <w:rPr>
            <w:rFonts w:hAnsi="宋体" w:hint="eastAsia"/>
            <w:b/>
            <w:bCs/>
            <w:sz w:val="72"/>
            <w:szCs w:val="96"/>
          </w:rPr>
          <w:t xml:space="preserve"> </w:t>
        </w:r>
        <w:r w:rsidRPr="00830A07">
          <w:rPr>
            <w:rFonts w:hAnsi="宋体"/>
            <w:b/>
            <w:bCs/>
            <w:sz w:val="72"/>
            <w:szCs w:val="96"/>
          </w:rPr>
          <w:t>应</w:t>
        </w:r>
        <w:r w:rsidRPr="00830A07">
          <w:rPr>
            <w:rFonts w:hAnsi="宋体" w:hint="eastAsia"/>
            <w:b/>
            <w:bCs/>
            <w:sz w:val="72"/>
            <w:szCs w:val="96"/>
          </w:rPr>
          <w:t xml:space="preserve"> </w:t>
        </w:r>
        <w:r w:rsidRPr="00830A07">
          <w:rPr>
            <w:rFonts w:hAnsi="宋体"/>
            <w:b/>
            <w:bCs/>
            <w:sz w:val="72"/>
            <w:szCs w:val="96"/>
          </w:rPr>
          <w:t>用</w:t>
        </w:r>
        <w:r w:rsidRPr="00830A07">
          <w:rPr>
            <w:rFonts w:hAnsi="宋体" w:hint="eastAsia"/>
            <w:b/>
            <w:bCs/>
            <w:sz w:val="72"/>
            <w:szCs w:val="96"/>
          </w:rPr>
          <w:t xml:space="preserve"> </w:t>
        </w:r>
        <w:r w:rsidRPr="00830A07">
          <w:rPr>
            <w:rFonts w:hAnsi="宋体"/>
            <w:b/>
            <w:bCs/>
            <w:sz w:val="72"/>
            <w:szCs w:val="96"/>
          </w:rPr>
          <w:t>B</w:t>
        </w:r>
      </w:hyperlink>
      <w:r w:rsidRPr="00830A07">
        <w:rPr>
          <w:rFonts w:hAnsi="宋体"/>
          <w:b/>
          <w:bCs/>
          <w:sz w:val="72"/>
          <w:szCs w:val="96"/>
        </w:rPr>
        <w:t xml:space="preserve"> </w:t>
      </w:r>
      <w:r w:rsidRPr="00830A07">
        <w:rPr>
          <w:rFonts w:hAnsi="宋体" w:hint="eastAsia"/>
          <w:b/>
          <w:bCs/>
          <w:sz w:val="72"/>
          <w:szCs w:val="96"/>
        </w:rPr>
        <w:t>课 程 设 计</w:t>
      </w:r>
    </w:p>
    <w:p w14:paraId="319B0A50" w14:textId="77777777" w:rsidR="00795422" w:rsidRDefault="00795422" w:rsidP="00795422"/>
    <w:p w14:paraId="23E75E01" w14:textId="77777777" w:rsidR="00795422" w:rsidRDefault="00795422" w:rsidP="00795422">
      <w:r>
        <w:rPr>
          <w:rFonts w:hint="eastAsia"/>
        </w:rPr>
        <w:t xml:space="preserve"> </w:t>
      </w:r>
      <w:r>
        <w:t xml:space="preserve">                  </w:t>
      </w:r>
      <w:r>
        <w:rPr>
          <w:rFonts w:hint="eastAsia"/>
        </w:rPr>
        <w:t xml:space="preserve"> </w:t>
      </w:r>
      <w:r>
        <w:t xml:space="preserve">  </w:t>
      </w:r>
    </w:p>
    <w:p w14:paraId="17D53A05" w14:textId="5B40246D" w:rsidR="00161DF3" w:rsidRDefault="00161DF3" w:rsidP="00B820EE">
      <w:pPr>
        <w:jc w:val="center"/>
        <w:rPr>
          <w:rFonts w:hAnsi="宋体"/>
          <w:b/>
          <w:bCs/>
          <w:sz w:val="52"/>
          <w:szCs w:val="56"/>
        </w:rPr>
      </w:pPr>
      <w:r>
        <w:rPr>
          <w:rFonts w:hAnsi="宋体" w:hint="eastAsia"/>
          <w:b/>
          <w:bCs/>
          <w:sz w:val="52"/>
          <w:szCs w:val="56"/>
        </w:rPr>
        <w:t>成都</w:t>
      </w:r>
      <w:r w:rsidR="00E95E63">
        <w:rPr>
          <w:rFonts w:hAnsi="宋体" w:hint="eastAsia"/>
          <w:b/>
          <w:bCs/>
          <w:sz w:val="52"/>
          <w:szCs w:val="56"/>
        </w:rPr>
        <w:t>路网</w:t>
      </w:r>
      <w:r w:rsidR="00A535DA">
        <w:rPr>
          <w:rFonts w:hAnsi="宋体" w:hint="eastAsia"/>
          <w:b/>
          <w:bCs/>
          <w:sz w:val="52"/>
          <w:szCs w:val="56"/>
        </w:rPr>
        <w:t>信息</w:t>
      </w:r>
    </w:p>
    <w:p w14:paraId="7D6F867E" w14:textId="3EA695FF" w:rsidR="00795422" w:rsidRPr="00804A02" w:rsidRDefault="00795422" w:rsidP="00B820EE">
      <w:pPr>
        <w:jc w:val="center"/>
        <w:rPr>
          <w:rFonts w:hAnsi="宋体"/>
          <w:b/>
          <w:bCs/>
          <w:sz w:val="52"/>
          <w:szCs w:val="56"/>
        </w:rPr>
      </w:pPr>
      <w:r w:rsidRPr="00A43A5B">
        <w:rPr>
          <w:rFonts w:hAnsi="宋体" w:hint="eastAsia"/>
          <w:b/>
          <w:bCs/>
          <w:sz w:val="52"/>
          <w:szCs w:val="56"/>
        </w:rPr>
        <w:t>数据库系统的设计与实现</w:t>
      </w:r>
    </w:p>
    <w:p w14:paraId="3A879778" w14:textId="77777777" w:rsidR="00795422" w:rsidRDefault="00795422" w:rsidP="00795422">
      <w:pPr>
        <w:rPr>
          <w:rFonts w:hAnsi="宋体"/>
          <w:sz w:val="28"/>
          <w:szCs w:val="28"/>
        </w:rPr>
      </w:pPr>
      <w:r>
        <w:rPr>
          <w:rFonts w:hAnsi="宋体" w:hint="eastAsia"/>
          <w:sz w:val="28"/>
          <w:szCs w:val="28"/>
        </w:rPr>
        <w:t xml:space="preserve"> </w:t>
      </w:r>
      <w:r>
        <w:rPr>
          <w:rFonts w:hAnsi="宋体"/>
          <w:sz w:val="28"/>
          <w:szCs w:val="28"/>
        </w:rPr>
        <w:t xml:space="preserve">                 </w:t>
      </w:r>
    </w:p>
    <w:p w14:paraId="7ECAAEA2" w14:textId="77777777" w:rsidR="00795422" w:rsidRDefault="00795422" w:rsidP="00795422">
      <w:pPr>
        <w:rPr>
          <w:rFonts w:hAnsi="宋体"/>
          <w:sz w:val="28"/>
          <w:szCs w:val="28"/>
        </w:rPr>
      </w:pPr>
      <w:r>
        <w:rPr>
          <w:rFonts w:hAnsi="宋体"/>
          <w:sz w:val="28"/>
          <w:szCs w:val="28"/>
        </w:rPr>
        <w:t xml:space="preserve">                  </w:t>
      </w:r>
      <w:r w:rsidRPr="00757A80">
        <w:rPr>
          <w:rFonts w:hAnsi="宋体" w:hint="eastAsia"/>
          <w:sz w:val="28"/>
          <w:szCs w:val="28"/>
        </w:rPr>
        <w:t>学院：</w:t>
      </w:r>
      <w:r>
        <w:rPr>
          <w:rFonts w:hAnsi="宋体" w:hint="eastAsia"/>
          <w:sz w:val="28"/>
          <w:szCs w:val="28"/>
        </w:rPr>
        <w:t xml:space="preserve"> </w:t>
      </w:r>
      <w:r>
        <w:rPr>
          <w:rFonts w:hAnsi="宋体"/>
          <w:sz w:val="28"/>
          <w:szCs w:val="28"/>
        </w:rPr>
        <w:t xml:space="preserve">     </w:t>
      </w:r>
      <w:r>
        <w:rPr>
          <w:rFonts w:hAnsi="宋体" w:hint="eastAsia"/>
          <w:sz w:val="28"/>
          <w:szCs w:val="28"/>
        </w:rPr>
        <w:t>交通运输与物流学院</w:t>
      </w:r>
    </w:p>
    <w:p w14:paraId="409A671A" w14:textId="0FE1F8E8" w:rsidR="00795422" w:rsidRDefault="00795422" w:rsidP="00795422">
      <w:pPr>
        <w:rPr>
          <w:rFonts w:hAnsi="宋体"/>
          <w:sz w:val="28"/>
          <w:szCs w:val="28"/>
        </w:rPr>
      </w:pPr>
      <w:r w:rsidRPr="00757A80">
        <w:rPr>
          <w:rFonts w:hAnsi="宋体" w:hint="eastAsia"/>
          <w:sz w:val="28"/>
          <w:szCs w:val="28"/>
        </w:rPr>
        <w:t>成员与学号、专业与班级：</w:t>
      </w:r>
      <w:r>
        <w:rPr>
          <w:rFonts w:hAnsi="宋体" w:hint="eastAsia"/>
          <w:sz w:val="28"/>
          <w:szCs w:val="28"/>
        </w:rPr>
        <w:t xml:space="preserve"> 刘欣豪 （</w:t>
      </w:r>
      <w:r>
        <w:rPr>
          <w:rFonts w:hAnsi="宋体"/>
          <w:sz w:val="28"/>
          <w:szCs w:val="28"/>
        </w:rPr>
        <w:t>2020112921</w:t>
      </w:r>
      <w:r>
        <w:rPr>
          <w:rFonts w:hAnsi="宋体" w:hint="eastAsia"/>
          <w:sz w:val="28"/>
          <w:szCs w:val="28"/>
        </w:rPr>
        <w:t>） 交通</w:t>
      </w:r>
      <w:r>
        <w:rPr>
          <w:rFonts w:hAnsi="宋体"/>
          <w:sz w:val="28"/>
          <w:szCs w:val="28"/>
        </w:rPr>
        <w:t>4</w:t>
      </w:r>
      <w:r>
        <w:rPr>
          <w:rFonts w:hAnsi="宋体" w:hint="eastAsia"/>
          <w:sz w:val="28"/>
          <w:szCs w:val="28"/>
        </w:rPr>
        <w:t>班</w:t>
      </w:r>
    </w:p>
    <w:p w14:paraId="75A070A7" w14:textId="77777777" w:rsidR="00795422" w:rsidRDefault="00795422" w:rsidP="00795422">
      <w:pPr>
        <w:snapToGrid w:val="0"/>
        <w:spacing w:line="360" w:lineRule="auto"/>
        <w:ind w:firstLineChars="700" w:firstLine="1960"/>
        <w:rPr>
          <w:rFonts w:hAnsi="宋体"/>
          <w:sz w:val="28"/>
          <w:szCs w:val="28"/>
        </w:rPr>
      </w:pPr>
    </w:p>
    <w:p w14:paraId="797946F7" w14:textId="77777777" w:rsidR="00795422" w:rsidRPr="00795422" w:rsidRDefault="00795422" w:rsidP="00795422">
      <w:pPr>
        <w:snapToGrid w:val="0"/>
        <w:spacing w:line="360" w:lineRule="auto"/>
        <w:ind w:firstLineChars="700" w:firstLine="1960"/>
        <w:rPr>
          <w:rFonts w:hAnsi="宋体"/>
          <w:sz w:val="28"/>
          <w:szCs w:val="28"/>
        </w:rPr>
      </w:pPr>
    </w:p>
    <w:p w14:paraId="0CD042D9" w14:textId="77777777" w:rsidR="00795422" w:rsidRDefault="00795422" w:rsidP="00795422">
      <w:pPr>
        <w:snapToGrid w:val="0"/>
        <w:spacing w:line="360" w:lineRule="auto"/>
        <w:ind w:firstLineChars="700" w:firstLine="1960"/>
        <w:rPr>
          <w:rFonts w:hAnsi="宋体"/>
          <w:sz w:val="28"/>
          <w:szCs w:val="28"/>
        </w:rPr>
      </w:pPr>
    </w:p>
    <w:p w14:paraId="3D730520" w14:textId="77777777" w:rsidR="00795422" w:rsidRDefault="00795422" w:rsidP="00795422">
      <w:pPr>
        <w:snapToGrid w:val="0"/>
        <w:spacing w:line="360" w:lineRule="auto"/>
        <w:ind w:firstLineChars="700" w:firstLine="1960"/>
        <w:rPr>
          <w:rFonts w:hAnsi="宋体"/>
          <w:sz w:val="28"/>
          <w:szCs w:val="28"/>
        </w:rPr>
      </w:pPr>
    </w:p>
    <w:p w14:paraId="3A82D1C5" w14:textId="38495E5D" w:rsidR="00795422" w:rsidRDefault="00795422" w:rsidP="00515BB7">
      <w:pPr>
        <w:snapToGrid w:val="0"/>
        <w:spacing w:line="360" w:lineRule="auto"/>
        <w:ind w:firstLineChars="700" w:firstLine="1960"/>
        <w:rPr>
          <w:rFonts w:hAnsi="宋体"/>
          <w:sz w:val="28"/>
          <w:szCs w:val="28"/>
        </w:rPr>
      </w:pPr>
      <w:r w:rsidRPr="00757A80">
        <w:rPr>
          <w:rFonts w:hAnsi="宋体" w:hint="eastAsia"/>
          <w:sz w:val="28"/>
          <w:szCs w:val="28"/>
        </w:rPr>
        <w:t>指导老师：</w:t>
      </w:r>
      <w:r w:rsidRPr="00EE672F">
        <w:rPr>
          <w:rFonts w:hAnsi="宋体" w:hint="eastAsia"/>
          <w:b/>
          <w:bCs/>
          <w:sz w:val="28"/>
          <w:szCs w:val="28"/>
        </w:rPr>
        <w:t xml:space="preserve"> </w:t>
      </w:r>
      <w:r w:rsidRPr="00EE672F">
        <w:rPr>
          <w:rFonts w:hAnsi="宋体"/>
          <w:b/>
          <w:bCs/>
          <w:sz w:val="28"/>
          <w:szCs w:val="28"/>
        </w:rPr>
        <w:t xml:space="preserve"> </w:t>
      </w:r>
      <w:r w:rsidRPr="000476EF">
        <w:rPr>
          <w:rFonts w:hAnsi="宋体"/>
          <w:sz w:val="28"/>
          <w:szCs w:val="28"/>
        </w:rPr>
        <w:t xml:space="preserve"> </w:t>
      </w:r>
      <w:r>
        <w:rPr>
          <w:rFonts w:hAnsi="宋体"/>
          <w:sz w:val="28"/>
          <w:szCs w:val="28"/>
        </w:rPr>
        <w:t xml:space="preserve">         </w:t>
      </w:r>
      <w:r w:rsidRPr="000476EF">
        <w:rPr>
          <w:rFonts w:hAnsi="宋体" w:hint="eastAsia"/>
          <w:sz w:val="28"/>
          <w:szCs w:val="28"/>
        </w:rPr>
        <w:t>葛乾</w:t>
      </w:r>
    </w:p>
    <w:tbl>
      <w:tblPr>
        <w:tblStyle w:val="a8"/>
        <w:tblpPr w:leftFromText="180" w:rightFromText="180" w:vertAnchor="text" w:horzAnchor="margin" w:tblpXSpec="right" w:tblpY="188"/>
        <w:tblW w:w="0" w:type="auto"/>
        <w:tblLook w:val="04A0" w:firstRow="1" w:lastRow="0" w:firstColumn="1" w:lastColumn="0" w:noHBand="0" w:noVBand="1"/>
      </w:tblPr>
      <w:tblGrid>
        <w:gridCol w:w="851"/>
        <w:gridCol w:w="1866"/>
      </w:tblGrid>
      <w:tr w:rsidR="00795422" w14:paraId="3EC29548" w14:textId="77777777" w:rsidTr="00795422">
        <w:trPr>
          <w:trHeight w:val="416"/>
        </w:trPr>
        <w:tc>
          <w:tcPr>
            <w:tcW w:w="851" w:type="dxa"/>
            <w:vMerge w:val="restart"/>
          </w:tcPr>
          <w:p w14:paraId="47B6419E" w14:textId="77777777" w:rsidR="00795422" w:rsidRDefault="00795422" w:rsidP="00C67086">
            <w:pPr>
              <w:snapToGrid w:val="0"/>
              <w:rPr>
                <w:rFonts w:hAnsi="宋体"/>
                <w:sz w:val="28"/>
                <w:szCs w:val="28"/>
              </w:rPr>
            </w:pPr>
          </w:p>
          <w:p w14:paraId="36001614" w14:textId="77777777" w:rsidR="00795422" w:rsidRPr="00E055C4" w:rsidRDefault="00795422" w:rsidP="00C67086">
            <w:pPr>
              <w:snapToGrid w:val="0"/>
              <w:rPr>
                <w:rFonts w:hAnsi="宋体"/>
                <w:sz w:val="28"/>
                <w:szCs w:val="28"/>
              </w:rPr>
            </w:pPr>
            <w:r w:rsidRPr="00E055C4">
              <w:rPr>
                <w:rFonts w:hAnsi="宋体" w:hint="eastAsia"/>
                <w:sz w:val="28"/>
                <w:szCs w:val="28"/>
              </w:rPr>
              <w:t>课程</w:t>
            </w:r>
          </w:p>
          <w:p w14:paraId="3C5BC246" w14:textId="77777777" w:rsidR="00795422" w:rsidRPr="00E055C4" w:rsidRDefault="00795422" w:rsidP="00C67086">
            <w:pPr>
              <w:snapToGrid w:val="0"/>
              <w:rPr>
                <w:rFonts w:hAnsi="宋体"/>
                <w:sz w:val="28"/>
                <w:szCs w:val="28"/>
              </w:rPr>
            </w:pPr>
            <w:r w:rsidRPr="00E055C4">
              <w:rPr>
                <w:rFonts w:hAnsi="宋体" w:hint="eastAsia"/>
                <w:sz w:val="28"/>
                <w:szCs w:val="28"/>
              </w:rPr>
              <w:t>设计</w:t>
            </w:r>
          </w:p>
          <w:p w14:paraId="2738DC6F" w14:textId="77777777" w:rsidR="00795422" w:rsidRDefault="00795422" w:rsidP="00C67086">
            <w:pPr>
              <w:snapToGrid w:val="0"/>
              <w:rPr>
                <w:rFonts w:hAnsi="宋体"/>
                <w:sz w:val="28"/>
                <w:szCs w:val="28"/>
              </w:rPr>
            </w:pPr>
            <w:r w:rsidRPr="00E055C4">
              <w:rPr>
                <w:rFonts w:hAnsi="宋体" w:hint="eastAsia"/>
                <w:sz w:val="28"/>
                <w:szCs w:val="28"/>
              </w:rPr>
              <w:t>得分</w:t>
            </w:r>
          </w:p>
        </w:tc>
        <w:tc>
          <w:tcPr>
            <w:tcW w:w="1866" w:type="dxa"/>
          </w:tcPr>
          <w:p w14:paraId="4B6D6278" w14:textId="6A85FEAA" w:rsidR="00795422" w:rsidRDefault="00795422" w:rsidP="00795422">
            <w:pPr>
              <w:snapToGrid w:val="0"/>
              <w:jc w:val="center"/>
              <w:rPr>
                <w:rFonts w:hAnsi="宋体"/>
                <w:sz w:val="28"/>
                <w:szCs w:val="28"/>
              </w:rPr>
            </w:pPr>
            <w:r>
              <w:rPr>
                <w:rFonts w:hAnsi="宋体" w:hint="eastAsia"/>
                <w:sz w:val="28"/>
                <w:szCs w:val="28"/>
              </w:rPr>
              <w:t>刘欣</w:t>
            </w:r>
            <w:proofErr w:type="gramStart"/>
            <w:r>
              <w:rPr>
                <w:rFonts w:hAnsi="宋体" w:hint="eastAsia"/>
                <w:sz w:val="28"/>
                <w:szCs w:val="28"/>
              </w:rPr>
              <w:t>豪</w:t>
            </w:r>
            <w:proofErr w:type="gramEnd"/>
          </w:p>
          <w:p w14:paraId="3E676EC2" w14:textId="53C671B2" w:rsidR="00795422" w:rsidRDefault="00795422" w:rsidP="00C67086">
            <w:pPr>
              <w:snapToGrid w:val="0"/>
              <w:jc w:val="center"/>
              <w:rPr>
                <w:rFonts w:hAnsi="宋体"/>
                <w:sz w:val="28"/>
                <w:szCs w:val="28"/>
              </w:rPr>
            </w:pPr>
            <w:r w:rsidRPr="000476EF">
              <w:rPr>
                <w:rFonts w:hAnsi="宋体"/>
                <w:sz w:val="28"/>
                <w:szCs w:val="28"/>
              </w:rPr>
              <w:t>202</w:t>
            </w:r>
            <w:r>
              <w:rPr>
                <w:rFonts w:hAnsi="宋体"/>
                <w:sz w:val="28"/>
                <w:szCs w:val="28"/>
              </w:rPr>
              <w:t>0112921</w:t>
            </w:r>
          </w:p>
        </w:tc>
      </w:tr>
      <w:tr w:rsidR="00795422" w14:paraId="014361CD" w14:textId="77777777" w:rsidTr="00795422">
        <w:trPr>
          <w:trHeight w:val="907"/>
        </w:trPr>
        <w:tc>
          <w:tcPr>
            <w:tcW w:w="851" w:type="dxa"/>
            <w:vMerge/>
          </w:tcPr>
          <w:p w14:paraId="49E5C538" w14:textId="77777777" w:rsidR="00795422" w:rsidRDefault="00795422" w:rsidP="00C67086">
            <w:pPr>
              <w:jc w:val="center"/>
            </w:pPr>
          </w:p>
        </w:tc>
        <w:tc>
          <w:tcPr>
            <w:tcW w:w="1866" w:type="dxa"/>
          </w:tcPr>
          <w:p w14:paraId="0ECBDBED" w14:textId="77777777" w:rsidR="00795422" w:rsidRDefault="00795422" w:rsidP="00C67086">
            <w:pPr>
              <w:jc w:val="center"/>
            </w:pPr>
          </w:p>
        </w:tc>
      </w:tr>
    </w:tbl>
    <w:p w14:paraId="5D8317B4" w14:textId="09312B9C" w:rsidR="00305DAC" w:rsidRDefault="00305DAC"/>
    <w:p w14:paraId="5C5640CC" w14:textId="77777777" w:rsidR="00515BB7" w:rsidRDefault="00515BB7" w:rsidP="00515BB7">
      <w:pPr>
        <w:jc w:val="left"/>
      </w:pPr>
    </w:p>
    <w:p w14:paraId="3D4F1662" w14:textId="77777777" w:rsidR="00C47D63" w:rsidRDefault="00C47D63" w:rsidP="00515BB7">
      <w:pPr>
        <w:jc w:val="left"/>
      </w:pPr>
    </w:p>
    <w:p w14:paraId="79357DF4" w14:textId="77777777" w:rsidR="00C47D63" w:rsidRDefault="00C47D63" w:rsidP="00515BB7">
      <w:pPr>
        <w:jc w:val="left"/>
      </w:pPr>
    </w:p>
    <w:p w14:paraId="439CFC38" w14:textId="77777777" w:rsidR="00C47D63" w:rsidRDefault="00C47D63" w:rsidP="00515BB7">
      <w:pPr>
        <w:jc w:val="left"/>
      </w:pPr>
    </w:p>
    <w:p w14:paraId="5871E76D" w14:textId="49BD3C94" w:rsidR="00C47D63" w:rsidRPr="002C7EA7" w:rsidRDefault="00C47D63" w:rsidP="00515BB7">
      <w:pPr>
        <w:jc w:val="left"/>
        <w:rPr>
          <w:rFonts w:ascii="华光黑体_CNKI" w:eastAsia="华光黑体_CNKI" w:hAnsi="华光黑体_CNKI" w:hint="eastAsia"/>
          <w:sz w:val="30"/>
          <w:szCs w:val="30"/>
        </w:rPr>
        <w:sectPr w:rsidR="00C47D63" w:rsidRPr="002C7EA7" w:rsidSect="0000738F">
          <w:headerReference w:type="default" r:id="rId11"/>
          <w:footerReference w:type="default" r:id="rId12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26"/>
        </w:sectPr>
      </w:pPr>
    </w:p>
    <w:p w14:paraId="49F85B48" w14:textId="280A748E" w:rsidR="00C47D63" w:rsidRPr="00C47D63" w:rsidRDefault="00C47D63" w:rsidP="00C47D63">
      <w:pPr>
        <w:jc w:val="center"/>
        <w:rPr>
          <w:rFonts w:ascii="黑体" w:eastAsia="黑体" w:hAnsi="黑体"/>
          <w:sz w:val="36"/>
          <w:szCs w:val="32"/>
        </w:rPr>
      </w:pPr>
      <w:r w:rsidRPr="00C47D63">
        <w:rPr>
          <w:rFonts w:ascii="黑体" w:eastAsia="黑体" w:hAnsi="黑体" w:hint="eastAsia"/>
          <w:sz w:val="36"/>
          <w:szCs w:val="32"/>
        </w:rPr>
        <w:lastRenderedPageBreak/>
        <w:t>目录</w:t>
      </w:r>
    </w:p>
    <w:p w14:paraId="493BFFAC" w14:textId="3E7ECDD6" w:rsidR="00C47D63" w:rsidRPr="008B50C5" w:rsidRDefault="00C47D63" w:rsidP="008B50C5">
      <w:pPr>
        <w:pStyle w:val="TOC1"/>
        <w:tabs>
          <w:tab w:val="right" w:leader="dot" w:pos="8296"/>
        </w:tabs>
        <w:spacing w:line="302" w:lineRule="auto"/>
        <w:rPr>
          <w:rFonts w:asciiTheme="minorHAnsi" w:eastAsiaTheme="minorEastAsia"/>
          <w:noProof/>
          <w:sz w:val="21"/>
        </w:rPr>
      </w:pPr>
      <w:r w:rsidRPr="008B50C5">
        <w:fldChar w:fldCharType="begin"/>
      </w:r>
      <w:r w:rsidRPr="008B50C5">
        <w:instrText xml:space="preserve"> TOC \h \z \t "样式1,1,样式2,2" </w:instrText>
      </w:r>
      <w:r w:rsidRPr="008B50C5">
        <w:fldChar w:fldCharType="separate"/>
      </w:r>
      <w:hyperlink w:anchor="_Toc121942026" w:history="1">
        <w:r w:rsidRPr="008B50C5">
          <w:rPr>
            <w:rStyle w:val="aa"/>
            <w:noProof/>
          </w:rPr>
          <w:t>一、简介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26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2</w:t>
        </w:r>
        <w:r w:rsidRPr="008B50C5">
          <w:rPr>
            <w:noProof/>
            <w:webHidden/>
          </w:rPr>
          <w:fldChar w:fldCharType="end"/>
        </w:r>
      </w:hyperlink>
    </w:p>
    <w:p w14:paraId="1DCC5083" w14:textId="01128A1C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27" w:history="1">
        <w:r w:rsidRPr="008B50C5">
          <w:rPr>
            <w:rStyle w:val="aa"/>
            <w:noProof/>
          </w:rPr>
          <w:t>1.1、选题动机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27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2</w:t>
        </w:r>
        <w:r w:rsidRPr="008B50C5">
          <w:rPr>
            <w:noProof/>
            <w:webHidden/>
          </w:rPr>
          <w:fldChar w:fldCharType="end"/>
        </w:r>
      </w:hyperlink>
    </w:p>
    <w:p w14:paraId="42398210" w14:textId="6F8EFEC9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28" w:history="1">
        <w:r w:rsidRPr="008B50C5">
          <w:rPr>
            <w:rStyle w:val="aa"/>
            <w:noProof/>
          </w:rPr>
          <w:t>1.2、系统简介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28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2</w:t>
        </w:r>
        <w:r w:rsidRPr="008B50C5">
          <w:rPr>
            <w:noProof/>
            <w:webHidden/>
          </w:rPr>
          <w:fldChar w:fldCharType="end"/>
        </w:r>
      </w:hyperlink>
    </w:p>
    <w:p w14:paraId="333F7CCD" w14:textId="09F17B38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29" w:history="1">
        <w:r w:rsidRPr="008B50C5">
          <w:rPr>
            <w:rStyle w:val="aa"/>
            <w:noProof/>
          </w:rPr>
          <w:t>1.3、成员构成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29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2</w:t>
        </w:r>
        <w:r w:rsidRPr="008B50C5">
          <w:rPr>
            <w:noProof/>
            <w:webHidden/>
          </w:rPr>
          <w:fldChar w:fldCharType="end"/>
        </w:r>
      </w:hyperlink>
    </w:p>
    <w:p w14:paraId="0DA1BB68" w14:textId="716E3804" w:rsidR="00C47D63" w:rsidRPr="008B50C5" w:rsidRDefault="00C47D63" w:rsidP="008B50C5">
      <w:pPr>
        <w:pStyle w:val="TOC1"/>
        <w:tabs>
          <w:tab w:val="right" w:leader="dot" w:pos="8296"/>
        </w:tabs>
        <w:spacing w:line="302" w:lineRule="auto"/>
        <w:rPr>
          <w:rFonts w:asciiTheme="minorHAnsi" w:eastAsiaTheme="minorEastAsia"/>
          <w:noProof/>
          <w:sz w:val="21"/>
        </w:rPr>
      </w:pPr>
      <w:hyperlink w:anchor="_Toc121942031" w:history="1">
        <w:r w:rsidRPr="008B50C5">
          <w:rPr>
            <w:rStyle w:val="aa"/>
            <w:noProof/>
          </w:rPr>
          <w:t>二、需求分析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31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2</w:t>
        </w:r>
        <w:r w:rsidRPr="008B50C5">
          <w:rPr>
            <w:noProof/>
            <w:webHidden/>
          </w:rPr>
          <w:fldChar w:fldCharType="end"/>
        </w:r>
      </w:hyperlink>
    </w:p>
    <w:p w14:paraId="109F3C62" w14:textId="278C8FC9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32" w:history="1">
        <w:r w:rsidRPr="008B50C5">
          <w:rPr>
            <w:rStyle w:val="aa"/>
            <w:noProof/>
          </w:rPr>
          <w:t>2.1、功能需求分析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32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2</w:t>
        </w:r>
        <w:r w:rsidRPr="008B50C5">
          <w:rPr>
            <w:noProof/>
            <w:webHidden/>
          </w:rPr>
          <w:fldChar w:fldCharType="end"/>
        </w:r>
      </w:hyperlink>
    </w:p>
    <w:p w14:paraId="47DC2689" w14:textId="5E4CCB4F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33" w:history="1">
        <w:r w:rsidRPr="008B50C5">
          <w:rPr>
            <w:rStyle w:val="aa"/>
            <w:noProof/>
          </w:rPr>
          <w:t>2.2、数据流图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33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3</w:t>
        </w:r>
        <w:r w:rsidRPr="008B50C5">
          <w:rPr>
            <w:noProof/>
            <w:webHidden/>
          </w:rPr>
          <w:fldChar w:fldCharType="end"/>
        </w:r>
      </w:hyperlink>
    </w:p>
    <w:p w14:paraId="63BF32AE" w14:textId="4FCB22A3" w:rsidR="00C47D63" w:rsidRPr="008B50C5" w:rsidRDefault="00C47D63" w:rsidP="008B50C5">
      <w:pPr>
        <w:pStyle w:val="TOC1"/>
        <w:tabs>
          <w:tab w:val="right" w:leader="dot" w:pos="8296"/>
        </w:tabs>
        <w:spacing w:line="302" w:lineRule="auto"/>
        <w:rPr>
          <w:rFonts w:asciiTheme="minorHAnsi" w:eastAsiaTheme="minorEastAsia"/>
          <w:noProof/>
          <w:sz w:val="21"/>
        </w:rPr>
      </w:pPr>
      <w:hyperlink w:anchor="_Toc121942034" w:history="1">
        <w:r w:rsidRPr="008B50C5">
          <w:rPr>
            <w:rStyle w:val="aa"/>
            <w:noProof/>
          </w:rPr>
          <w:t>三、概念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34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3</w:t>
        </w:r>
        <w:r w:rsidRPr="008B50C5">
          <w:rPr>
            <w:noProof/>
            <w:webHidden/>
          </w:rPr>
          <w:fldChar w:fldCharType="end"/>
        </w:r>
      </w:hyperlink>
    </w:p>
    <w:p w14:paraId="3908200B" w14:textId="7FF462A3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35" w:history="1">
        <w:r w:rsidRPr="008B50C5">
          <w:rPr>
            <w:rStyle w:val="aa"/>
            <w:noProof/>
          </w:rPr>
          <w:t>3.1、实体属性E-R图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35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3</w:t>
        </w:r>
        <w:r w:rsidRPr="008B50C5">
          <w:rPr>
            <w:noProof/>
            <w:webHidden/>
          </w:rPr>
          <w:fldChar w:fldCharType="end"/>
        </w:r>
      </w:hyperlink>
    </w:p>
    <w:p w14:paraId="07C20FE1" w14:textId="08073B12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36" w:history="1">
        <w:r w:rsidRPr="008B50C5">
          <w:rPr>
            <w:rStyle w:val="aa"/>
            <w:noProof/>
          </w:rPr>
          <w:t>3.2、实体联系图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36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5</w:t>
        </w:r>
        <w:r w:rsidRPr="008B50C5">
          <w:rPr>
            <w:noProof/>
            <w:webHidden/>
          </w:rPr>
          <w:fldChar w:fldCharType="end"/>
        </w:r>
      </w:hyperlink>
    </w:p>
    <w:p w14:paraId="3AE7E1F6" w14:textId="63AC591D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37" w:history="1">
        <w:r w:rsidRPr="008B50C5">
          <w:rPr>
            <w:rStyle w:val="aa"/>
            <w:noProof/>
          </w:rPr>
          <w:t>3.3、完整的E-R图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37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5</w:t>
        </w:r>
        <w:r w:rsidRPr="008B50C5">
          <w:rPr>
            <w:noProof/>
            <w:webHidden/>
          </w:rPr>
          <w:fldChar w:fldCharType="end"/>
        </w:r>
      </w:hyperlink>
    </w:p>
    <w:p w14:paraId="6CD46F2F" w14:textId="65EF927C" w:rsidR="00C47D63" w:rsidRPr="008B50C5" w:rsidRDefault="00C47D63" w:rsidP="008B50C5">
      <w:pPr>
        <w:pStyle w:val="TOC1"/>
        <w:tabs>
          <w:tab w:val="right" w:leader="dot" w:pos="8296"/>
        </w:tabs>
        <w:spacing w:line="302" w:lineRule="auto"/>
        <w:rPr>
          <w:rFonts w:asciiTheme="minorHAnsi" w:eastAsiaTheme="minorEastAsia"/>
          <w:noProof/>
          <w:sz w:val="21"/>
        </w:rPr>
      </w:pPr>
      <w:hyperlink w:anchor="_Toc121942038" w:history="1">
        <w:r w:rsidRPr="008B50C5">
          <w:rPr>
            <w:rStyle w:val="aa"/>
            <w:noProof/>
          </w:rPr>
          <w:t>四、逻辑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38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6</w:t>
        </w:r>
        <w:r w:rsidRPr="008B50C5">
          <w:rPr>
            <w:noProof/>
            <w:webHidden/>
          </w:rPr>
          <w:fldChar w:fldCharType="end"/>
        </w:r>
      </w:hyperlink>
    </w:p>
    <w:p w14:paraId="2CBA4F98" w14:textId="769D84F4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39" w:history="1">
        <w:r w:rsidRPr="008B50C5">
          <w:rPr>
            <w:rStyle w:val="aa"/>
            <w:noProof/>
          </w:rPr>
          <w:t>4.1、系统总体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39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6</w:t>
        </w:r>
        <w:r w:rsidRPr="008B50C5">
          <w:rPr>
            <w:noProof/>
            <w:webHidden/>
          </w:rPr>
          <w:fldChar w:fldCharType="end"/>
        </w:r>
      </w:hyperlink>
    </w:p>
    <w:p w14:paraId="028C34E4" w14:textId="3C032E6E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40" w:history="1">
        <w:r w:rsidRPr="008B50C5">
          <w:rPr>
            <w:rStyle w:val="aa"/>
            <w:noProof/>
          </w:rPr>
          <w:t>4.2、数据库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40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6</w:t>
        </w:r>
        <w:r w:rsidRPr="008B50C5">
          <w:rPr>
            <w:noProof/>
            <w:webHidden/>
          </w:rPr>
          <w:fldChar w:fldCharType="end"/>
        </w:r>
      </w:hyperlink>
    </w:p>
    <w:p w14:paraId="57D5CAEB" w14:textId="19902184" w:rsidR="00C47D63" w:rsidRPr="008B50C5" w:rsidRDefault="00C47D63" w:rsidP="008B50C5">
      <w:pPr>
        <w:pStyle w:val="TOC1"/>
        <w:tabs>
          <w:tab w:val="right" w:leader="dot" w:pos="8296"/>
        </w:tabs>
        <w:spacing w:line="302" w:lineRule="auto"/>
        <w:rPr>
          <w:rFonts w:asciiTheme="minorHAnsi" w:eastAsiaTheme="minorEastAsia"/>
          <w:noProof/>
          <w:sz w:val="21"/>
        </w:rPr>
      </w:pPr>
      <w:hyperlink w:anchor="_Toc121942041" w:history="1">
        <w:r w:rsidRPr="008B50C5">
          <w:rPr>
            <w:rStyle w:val="aa"/>
            <w:noProof/>
          </w:rPr>
          <w:t>五、代码实现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41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7</w:t>
        </w:r>
        <w:r w:rsidRPr="008B50C5">
          <w:rPr>
            <w:noProof/>
            <w:webHidden/>
          </w:rPr>
          <w:fldChar w:fldCharType="end"/>
        </w:r>
      </w:hyperlink>
    </w:p>
    <w:p w14:paraId="3FD68D23" w14:textId="65701A91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42" w:history="1">
        <w:r w:rsidRPr="008B50C5">
          <w:rPr>
            <w:rStyle w:val="aa"/>
            <w:noProof/>
          </w:rPr>
          <w:t>5.1、数据库的建立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42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7</w:t>
        </w:r>
        <w:r w:rsidRPr="008B50C5">
          <w:rPr>
            <w:noProof/>
            <w:webHidden/>
          </w:rPr>
          <w:fldChar w:fldCharType="end"/>
        </w:r>
      </w:hyperlink>
    </w:p>
    <w:p w14:paraId="24F15A8C" w14:textId="681DD945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43" w:history="1">
        <w:r w:rsidRPr="008B50C5">
          <w:rPr>
            <w:rStyle w:val="aa"/>
            <w:noProof/>
          </w:rPr>
          <w:t>5.2、公共类代码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43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12</w:t>
        </w:r>
        <w:r w:rsidRPr="008B50C5">
          <w:rPr>
            <w:noProof/>
            <w:webHidden/>
          </w:rPr>
          <w:fldChar w:fldCharType="end"/>
        </w:r>
      </w:hyperlink>
    </w:p>
    <w:p w14:paraId="5A2B76BD" w14:textId="13BF42B0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44" w:history="1">
        <w:r w:rsidRPr="008B50C5">
          <w:rPr>
            <w:rStyle w:val="aa"/>
            <w:noProof/>
          </w:rPr>
          <w:t>5.3、登陆界面代码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44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15</w:t>
        </w:r>
        <w:r w:rsidRPr="008B50C5">
          <w:rPr>
            <w:noProof/>
            <w:webHidden/>
          </w:rPr>
          <w:fldChar w:fldCharType="end"/>
        </w:r>
      </w:hyperlink>
    </w:p>
    <w:p w14:paraId="50770E3F" w14:textId="3A91EFD3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45" w:history="1">
        <w:r w:rsidRPr="008B50C5">
          <w:rPr>
            <w:rStyle w:val="aa"/>
            <w:noProof/>
          </w:rPr>
          <w:t>5.4、主菜单窗体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45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18</w:t>
        </w:r>
        <w:r w:rsidRPr="008B50C5">
          <w:rPr>
            <w:noProof/>
            <w:webHidden/>
          </w:rPr>
          <w:fldChar w:fldCharType="end"/>
        </w:r>
      </w:hyperlink>
    </w:p>
    <w:p w14:paraId="026A5BB6" w14:textId="1CD76CB3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46" w:history="1">
        <w:r w:rsidRPr="008B50C5">
          <w:rPr>
            <w:rStyle w:val="aa"/>
            <w:noProof/>
          </w:rPr>
          <w:t>5.5、路段信息管理功能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46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23</w:t>
        </w:r>
        <w:r w:rsidRPr="008B50C5">
          <w:rPr>
            <w:noProof/>
            <w:webHidden/>
          </w:rPr>
          <w:fldChar w:fldCharType="end"/>
        </w:r>
      </w:hyperlink>
    </w:p>
    <w:p w14:paraId="454CF9E8" w14:textId="1ED18BE7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47" w:history="1">
        <w:r w:rsidRPr="008B50C5">
          <w:rPr>
            <w:rStyle w:val="aa"/>
            <w:noProof/>
          </w:rPr>
          <w:t>5.6、卡口信息管理功能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47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42</w:t>
        </w:r>
        <w:r w:rsidRPr="008B50C5">
          <w:rPr>
            <w:noProof/>
            <w:webHidden/>
          </w:rPr>
          <w:fldChar w:fldCharType="end"/>
        </w:r>
      </w:hyperlink>
    </w:p>
    <w:p w14:paraId="351C1A3E" w14:textId="1E0152A6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48" w:history="1">
        <w:r w:rsidRPr="008B50C5">
          <w:rPr>
            <w:rStyle w:val="aa"/>
            <w:noProof/>
          </w:rPr>
          <w:t>5.7、栅格数据管理功能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48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52</w:t>
        </w:r>
        <w:r w:rsidRPr="008B50C5">
          <w:rPr>
            <w:noProof/>
            <w:webHidden/>
          </w:rPr>
          <w:fldChar w:fldCharType="end"/>
        </w:r>
      </w:hyperlink>
    </w:p>
    <w:p w14:paraId="122788A7" w14:textId="43C6215A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49" w:history="1">
        <w:r w:rsidRPr="008B50C5">
          <w:rPr>
            <w:rStyle w:val="aa"/>
            <w:noProof/>
          </w:rPr>
          <w:t>5.8、数据查询与导出功能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49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53</w:t>
        </w:r>
        <w:r w:rsidRPr="008B50C5">
          <w:rPr>
            <w:noProof/>
            <w:webHidden/>
          </w:rPr>
          <w:fldChar w:fldCharType="end"/>
        </w:r>
      </w:hyperlink>
    </w:p>
    <w:p w14:paraId="11B23720" w14:textId="78B6DCB0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50" w:history="1">
        <w:r w:rsidRPr="008B50C5">
          <w:rPr>
            <w:rStyle w:val="aa"/>
            <w:noProof/>
          </w:rPr>
          <w:t>5.9、统计信息功能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50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56</w:t>
        </w:r>
        <w:r w:rsidRPr="008B50C5">
          <w:rPr>
            <w:noProof/>
            <w:webHidden/>
          </w:rPr>
          <w:fldChar w:fldCharType="end"/>
        </w:r>
      </w:hyperlink>
    </w:p>
    <w:p w14:paraId="7CF992E6" w14:textId="3BE3FB4E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51" w:history="1">
        <w:r w:rsidRPr="008B50C5">
          <w:rPr>
            <w:rStyle w:val="aa"/>
            <w:noProof/>
          </w:rPr>
          <w:t>5.10、帮助信息功能设计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51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57</w:t>
        </w:r>
        <w:r w:rsidRPr="008B50C5">
          <w:rPr>
            <w:noProof/>
            <w:webHidden/>
          </w:rPr>
          <w:fldChar w:fldCharType="end"/>
        </w:r>
      </w:hyperlink>
    </w:p>
    <w:p w14:paraId="0D857E50" w14:textId="34B44EE8" w:rsidR="00C47D63" w:rsidRPr="008B50C5" w:rsidRDefault="00C47D63" w:rsidP="008B50C5">
      <w:pPr>
        <w:pStyle w:val="TOC1"/>
        <w:tabs>
          <w:tab w:val="right" w:leader="dot" w:pos="8296"/>
        </w:tabs>
        <w:spacing w:line="302" w:lineRule="auto"/>
        <w:rPr>
          <w:rFonts w:asciiTheme="minorHAnsi" w:eastAsiaTheme="minorEastAsia"/>
          <w:noProof/>
          <w:sz w:val="21"/>
        </w:rPr>
      </w:pPr>
      <w:hyperlink w:anchor="_Toc121942052" w:history="1">
        <w:r w:rsidRPr="008B50C5">
          <w:rPr>
            <w:rStyle w:val="aa"/>
            <w:noProof/>
          </w:rPr>
          <w:t>六、总结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52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58</w:t>
        </w:r>
        <w:r w:rsidRPr="008B50C5">
          <w:rPr>
            <w:noProof/>
            <w:webHidden/>
          </w:rPr>
          <w:fldChar w:fldCharType="end"/>
        </w:r>
      </w:hyperlink>
    </w:p>
    <w:p w14:paraId="554B872C" w14:textId="3BC89427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53" w:history="1">
        <w:r w:rsidRPr="008B50C5">
          <w:rPr>
            <w:rStyle w:val="aa"/>
            <w:noProof/>
          </w:rPr>
          <w:t>1、优点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53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58</w:t>
        </w:r>
        <w:r w:rsidRPr="008B50C5">
          <w:rPr>
            <w:noProof/>
            <w:webHidden/>
          </w:rPr>
          <w:fldChar w:fldCharType="end"/>
        </w:r>
      </w:hyperlink>
    </w:p>
    <w:p w14:paraId="4D8D8118" w14:textId="28A520AB" w:rsidR="00C47D63" w:rsidRPr="008B50C5" w:rsidRDefault="00C47D63" w:rsidP="008B50C5">
      <w:pPr>
        <w:pStyle w:val="TOC2"/>
        <w:tabs>
          <w:tab w:val="right" w:leader="dot" w:pos="8296"/>
        </w:tabs>
        <w:spacing w:line="302" w:lineRule="auto"/>
        <w:ind w:left="480"/>
        <w:rPr>
          <w:rFonts w:asciiTheme="minorHAnsi" w:eastAsiaTheme="minorEastAsia"/>
          <w:noProof/>
          <w:sz w:val="21"/>
        </w:rPr>
      </w:pPr>
      <w:hyperlink w:anchor="_Toc121942054" w:history="1">
        <w:r w:rsidRPr="008B50C5">
          <w:rPr>
            <w:rStyle w:val="aa"/>
            <w:noProof/>
          </w:rPr>
          <w:t>2、缺点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54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58</w:t>
        </w:r>
        <w:r w:rsidRPr="008B50C5">
          <w:rPr>
            <w:noProof/>
            <w:webHidden/>
          </w:rPr>
          <w:fldChar w:fldCharType="end"/>
        </w:r>
      </w:hyperlink>
    </w:p>
    <w:p w14:paraId="489E54F4" w14:textId="5DB8C2F2" w:rsidR="00C47D63" w:rsidRPr="008B50C5" w:rsidRDefault="00C47D63" w:rsidP="008B50C5">
      <w:pPr>
        <w:pStyle w:val="TOC1"/>
        <w:tabs>
          <w:tab w:val="right" w:leader="dot" w:pos="8296"/>
        </w:tabs>
        <w:spacing w:line="302" w:lineRule="auto"/>
        <w:rPr>
          <w:rFonts w:asciiTheme="minorHAnsi" w:eastAsiaTheme="minorEastAsia"/>
          <w:noProof/>
          <w:sz w:val="21"/>
        </w:rPr>
      </w:pPr>
      <w:hyperlink w:anchor="_Toc121942055" w:history="1">
        <w:r w:rsidRPr="008B50C5">
          <w:rPr>
            <w:rStyle w:val="aa"/>
            <w:noProof/>
          </w:rPr>
          <w:t>七、其它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55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58</w:t>
        </w:r>
        <w:r w:rsidRPr="008B50C5">
          <w:rPr>
            <w:noProof/>
            <w:webHidden/>
          </w:rPr>
          <w:fldChar w:fldCharType="end"/>
        </w:r>
      </w:hyperlink>
    </w:p>
    <w:p w14:paraId="7D2DE94E" w14:textId="05680CF3" w:rsidR="00C47D63" w:rsidRPr="008B50C5" w:rsidRDefault="00C47D63" w:rsidP="008B50C5">
      <w:pPr>
        <w:pStyle w:val="TOC1"/>
        <w:tabs>
          <w:tab w:val="right" w:leader="dot" w:pos="8296"/>
        </w:tabs>
        <w:spacing w:line="302" w:lineRule="auto"/>
        <w:rPr>
          <w:rFonts w:asciiTheme="minorHAnsi" w:eastAsiaTheme="minorEastAsia"/>
          <w:noProof/>
          <w:sz w:val="21"/>
        </w:rPr>
      </w:pPr>
      <w:hyperlink w:anchor="_Toc121942056" w:history="1">
        <w:r w:rsidRPr="008B50C5">
          <w:rPr>
            <w:rStyle w:val="aa"/>
            <w:noProof/>
          </w:rPr>
          <w:t>参考文献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56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58</w:t>
        </w:r>
        <w:r w:rsidRPr="008B50C5">
          <w:rPr>
            <w:noProof/>
            <w:webHidden/>
          </w:rPr>
          <w:fldChar w:fldCharType="end"/>
        </w:r>
      </w:hyperlink>
    </w:p>
    <w:p w14:paraId="655C5F47" w14:textId="47672F1B" w:rsidR="00C47D63" w:rsidRPr="008B50C5" w:rsidRDefault="00C47D63" w:rsidP="008B50C5">
      <w:pPr>
        <w:pStyle w:val="TOC1"/>
        <w:tabs>
          <w:tab w:val="right" w:leader="dot" w:pos="8296"/>
        </w:tabs>
        <w:spacing w:line="302" w:lineRule="auto"/>
        <w:rPr>
          <w:rFonts w:asciiTheme="minorHAnsi" w:eastAsiaTheme="minorEastAsia"/>
          <w:noProof/>
          <w:sz w:val="21"/>
        </w:rPr>
      </w:pPr>
      <w:hyperlink w:anchor="_Toc121942057" w:history="1">
        <w:r w:rsidRPr="008B50C5">
          <w:rPr>
            <w:rStyle w:val="aa"/>
            <w:noProof/>
          </w:rPr>
          <w:t>致谢</w:t>
        </w:r>
        <w:r w:rsidRPr="008B50C5">
          <w:rPr>
            <w:noProof/>
            <w:webHidden/>
          </w:rPr>
          <w:tab/>
        </w:r>
        <w:r w:rsidRPr="008B50C5">
          <w:rPr>
            <w:noProof/>
            <w:webHidden/>
          </w:rPr>
          <w:fldChar w:fldCharType="begin"/>
        </w:r>
        <w:r w:rsidRPr="008B50C5">
          <w:rPr>
            <w:noProof/>
            <w:webHidden/>
          </w:rPr>
          <w:instrText xml:space="preserve"> PAGEREF _Toc121942057 \h </w:instrText>
        </w:r>
        <w:r w:rsidRPr="008B50C5">
          <w:rPr>
            <w:noProof/>
            <w:webHidden/>
          </w:rPr>
        </w:r>
        <w:r w:rsidRPr="008B50C5">
          <w:rPr>
            <w:noProof/>
            <w:webHidden/>
          </w:rPr>
          <w:fldChar w:fldCharType="separate"/>
        </w:r>
        <w:r w:rsidR="0030072D" w:rsidRPr="008B50C5">
          <w:rPr>
            <w:noProof/>
            <w:webHidden/>
          </w:rPr>
          <w:t>58</w:t>
        </w:r>
        <w:r w:rsidRPr="008B50C5">
          <w:rPr>
            <w:noProof/>
            <w:webHidden/>
          </w:rPr>
          <w:fldChar w:fldCharType="end"/>
        </w:r>
      </w:hyperlink>
    </w:p>
    <w:p w14:paraId="6AB35E13" w14:textId="5EE30210" w:rsidR="00C567D2" w:rsidRPr="008B50C5" w:rsidRDefault="00C47D63" w:rsidP="008B50C5">
      <w:pPr>
        <w:spacing w:line="302" w:lineRule="auto"/>
        <w:rPr>
          <w:rFonts w:hint="eastAsia"/>
        </w:rPr>
      </w:pPr>
      <w:r w:rsidRPr="008B50C5">
        <w:fldChar w:fldCharType="end"/>
      </w:r>
    </w:p>
    <w:p w14:paraId="5CD7532A" w14:textId="13B4A2EE" w:rsidR="008459AC" w:rsidRDefault="00EA3690" w:rsidP="008459AC">
      <w:pPr>
        <w:pStyle w:val="11"/>
      </w:pPr>
      <w:bookmarkStart w:id="0" w:name="_Toc121942026"/>
      <w:r>
        <w:rPr>
          <w:rFonts w:hint="eastAsia"/>
        </w:rPr>
        <w:lastRenderedPageBreak/>
        <w:t>一、</w:t>
      </w:r>
      <w:r w:rsidR="00F335EC" w:rsidRPr="00EA3690">
        <w:t>简介</w:t>
      </w:r>
      <w:bookmarkEnd w:id="0"/>
    </w:p>
    <w:p w14:paraId="13DB3132" w14:textId="7B29094F" w:rsidR="008459AC" w:rsidRDefault="00722BFD" w:rsidP="005D496D">
      <w:pPr>
        <w:pStyle w:val="21"/>
      </w:pPr>
      <w:bookmarkStart w:id="1" w:name="_Toc121942027"/>
      <w:r>
        <w:t>1.</w:t>
      </w:r>
      <w:r w:rsidR="001A402B" w:rsidRPr="005D496D">
        <w:rPr>
          <w:rFonts w:hint="eastAsia"/>
        </w:rPr>
        <w:t>1</w:t>
      </w:r>
      <w:r w:rsidR="001A402B" w:rsidRPr="005D496D">
        <w:rPr>
          <w:rFonts w:hint="eastAsia"/>
        </w:rPr>
        <w:t>、选题动机</w:t>
      </w:r>
      <w:bookmarkEnd w:id="1"/>
    </w:p>
    <w:p w14:paraId="649AE3D5" w14:textId="4749D95E" w:rsidR="005D496D" w:rsidRDefault="005D496D" w:rsidP="00C47D63">
      <w:r w:rsidRPr="005D496D">
        <w:tab/>
      </w:r>
      <w:r w:rsidRPr="005D496D">
        <w:rPr>
          <w:rFonts w:hint="eastAsia"/>
        </w:rPr>
        <w:t>本报告设计的</w:t>
      </w:r>
      <w:r>
        <w:rPr>
          <w:rFonts w:hint="eastAsia"/>
        </w:rPr>
        <w:t>数据库系统为</w:t>
      </w:r>
      <w:r w:rsidR="006D6A3E">
        <w:rPr>
          <w:rFonts w:hint="eastAsia"/>
        </w:rPr>
        <w:t>成都市主干路路网</w:t>
      </w:r>
      <w:r w:rsidR="00161DF3">
        <w:rPr>
          <w:rFonts w:hint="eastAsia"/>
        </w:rPr>
        <w:t>数据库系统。在专业学习中，时常会遇到对公交车路径进行</w:t>
      </w:r>
      <w:r w:rsidR="006D6A3E">
        <w:rPr>
          <w:rFonts w:hint="eastAsia"/>
        </w:rPr>
        <w:t>优化</w:t>
      </w:r>
      <w:r w:rsidR="00161DF3">
        <w:rPr>
          <w:rFonts w:hint="eastAsia"/>
        </w:rPr>
        <w:t>、对公交车充电过程进行优化、对公共交通尾气排放计算</w:t>
      </w:r>
      <w:r w:rsidR="006D6A3E">
        <w:rPr>
          <w:rFonts w:hint="eastAsia"/>
        </w:rPr>
        <w:t>，</w:t>
      </w:r>
      <w:r w:rsidR="00161DF3">
        <w:rPr>
          <w:rFonts w:hint="eastAsia"/>
        </w:rPr>
        <w:t>诸如此类</w:t>
      </w:r>
      <w:r w:rsidR="006D6A3E">
        <w:rPr>
          <w:rFonts w:hint="eastAsia"/>
        </w:rPr>
        <w:t>需要使用到路网数据</w:t>
      </w:r>
      <w:r w:rsidR="00161DF3">
        <w:rPr>
          <w:rFonts w:hint="eastAsia"/>
        </w:rPr>
        <w:t>的研究</w:t>
      </w:r>
      <w:r w:rsidR="001D1554">
        <w:rPr>
          <w:rFonts w:hint="eastAsia"/>
        </w:rPr>
        <w:t>。尤其是在进行成都市路网排放计算时，</w:t>
      </w:r>
      <w:r w:rsidR="006D6A3E">
        <w:rPr>
          <w:rFonts w:hint="eastAsia"/>
        </w:rPr>
        <w:t>在</w:t>
      </w:r>
      <w:r w:rsidR="00161DF3">
        <w:rPr>
          <w:rFonts w:hint="eastAsia"/>
        </w:rPr>
        <w:t>处理</w:t>
      </w:r>
      <w:r w:rsidR="006D6A3E">
        <w:rPr>
          <w:rFonts w:hint="eastAsia"/>
        </w:rPr>
        <w:t>基础</w:t>
      </w:r>
      <w:r w:rsidR="00161DF3">
        <w:rPr>
          <w:rFonts w:hint="eastAsia"/>
        </w:rPr>
        <w:t>数据</w:t>
      </w:r>
      <w:r w:rsidR="006D6A3E">
        <w:rPr>
          <w:rFonts w:hint="eastAsia"/>
        </w:rPr>
        <w:t>的</w:t>
      </w:r>
      <w:r w:rsidR="00161DF3">
        <w:rPr>
          <w:rFonts w:hint="eastAsia"/>
        </w:rPr>
        <w:t>过程中，遭遇过</w:t>
      </w:r>
      <w:r w:rsidR="001D1554">
        <w:rPr>
          <w:rFonts w:hint="eastAsia"/>
        </w:rPr>
        <w:t>最大</w:t>
      </w:r>
      <w:r w:rsidR="00161DF3">
        <w:rPr>
          <w:rFonts w:hint="eastAsia"/>
        </w:rPr>
        <w:t>痛苦的就是不同标准的路网数据对应不上</w:t>
      </w:r>
      <w:r w:rsidR="006D6A3E">
        <w:rPr>
          <w:rFonts w:hint="eastAsia"/>
        </w:rPr>
        <w:t>、</w:t>
      </w:r>
      <w:r w:rsidR="00161DF3">
        <w:rPr>
          <w:rFonts w:hint="eastAsia"/>
        </w:rPr>
        <w:t>卡口地理位置数据与路网数据分离</w:t>
      </w:r>
      <w:r w:rsidR="006D6A3E">
        <w:rPr>
          <w:rFonts w:hint="eastAsia"/>
        </w:rPr>
        <w:t>、</w:t>
      </w:r>
      <w:r w:rsidR="001D1554">
        <w:rPr>
          <w:rFonts w:hint="eastAsia"/>
        </w:rPr>
        <w:t>栅格与路网无直接访问联系，需要进行邻域匹配后再一一进行人工校验，十分消耗精神与体力</w:t>
      </w:r>
      <w:r w:rsidR="006D6A3E">
        <w:rPr>
          <w:rFonts w:hint="eastAsia"/>
        </w:rPr>
        <w:t>，让人无比恼火</w:t>
      </w:r>
      <w:r w:rsidR="00B457AE">
        <w:rPr>
          <w:rFonts w:hint="eastAsia"/>
        </w:rPr>
        <w:t>；此外，在最终将所有数据匹配完毕后，存储在Excel表格中列数很多，取用也十分不便。</w:t>
      </w:r>
      <w:r w:rsidR="006D6A3E">
        <w:rPr>
          <w:rFonts w:hint="eastAsia"/>
        </w:rPr>
        <w:t>联系到本学期的学到的数据库系统</w:t>
      </w:r>
      <w:r w:rsidR="00AC7038">
        <w:rPr>
          <w:rFonts w:hint="eastAsia"/>
        </w:rPr>
        <w:t>设计</w:t>
      </w:r>
      <w:r w:rsidR="006D6A3E">
        <w:rPr>
          <w:rFonts w:hint="eastAsia"/>
        </w:rPr>
        <w:t>课程</w:t>
      </w:r>
      <w:r w:rsidR="00AC7038">
        <w:rPr>
          <w:rFonts w:hint="eastAsia"/>
        </w:rPr>
        <w:t>，</w:t>
      </w:r>
      <w:r w:rsidR="00B457AE">
        <w:rPr>
          <w:rFonts w:hint="eastAsia"/>
        </w:rPr>
        <w:t>在编程王国遨游一圈听过</w:t>
      </w:r>
      <w:r w:rsidR="008F38BF">
        <w:rPr>
          <w:rFonts w:hint="eastAsia"/>
        </w:rPr>
        <w:t>T</w:t>
      </w:r>
      <w:r w:rsidR="008F38BF">
        <w:t>ICO</w:t>
      </w:r>
      <w:r w:rsidR="00B457AE">
        <w:rPr>
          <w:rFonts w:hint="eastAsia"/>
        </w:rPr>
        <w:t>的讲解后，顿感数据库之妙用</w:t>
      </w:r>
      <w:r w:rsidR="008F38BF">
        <w:rPr>
          <w:rFonts w:hint="eastAsia"/>
          <w:vertAlign w:val="superscript"/>
        </w:rPr>
        <w:t>[</w:t>
      </w:r>
      <w:r w:rsidR="008F38BF">
        <w:rPr>
          <w:vertAlign w:val="superscript"/>
        </w:rPr>
        <w:t>1]</w:t>
      </w:r>
      <w:r w:rsidR="00B457AE">
        <w:rPr>
          <w:rFonts w:hint="eastAsia"/>
        </w:rPr>
        <w:t>。</w:t>
      </w:r>
    </w:p>
    <w:p w14:paraId="5FC340B9" w14:textId="7E2CF8BB" w:rsidR="00B457AE" w:rsidRDefault="00B457AE" w:rsidP="00C47D63">
      <w:r>
        <w:tab/>
      </w:r>
      <w:r>
        <w:rPr>
          <w:rFonts w:hint="eastAsia"/>
        </w:rPr>
        <w:t>当然，大概率在一些科研</w:t>
      </w:r>
      <w:r w:rsidR="005607D9">
        <w:rPr>
          <w:rFonts w:hint="eastAsia"/>
        </w:rPr>
        <w:t>实验室</w:t>
      </w:r>
      <w:r>
        <w:rPr>
          <w:rFonts w:hint="eastAsia"/>
        </w:rPr>
        <w:t>、政府机关路网数据系统早已存在且十分完善，发挥着作用。故此次设计报告主要的目的还是锻炼自身的数据库设计能力，提高自己的专业素养，并尽力在一定可能性</w:t>
      </w:r>
      <w:r w:rsidR="008F38BF">
        <w:rPr>
          <w:rFonts w:hint="eastAsia"/>
        </w:rPr>
        <w:t>下</w:t>
      </w:r>
      <w:r>
        <w:rPr>
          <w:rFonts w:hint="eastAsia"/>
        </w:rPr>
        <w:t>去方便</w:t>
      </w:r>
      <w:r w:rsidR="008F38BF">
        <w:rPr>
          <w:rFonts w:hint="eastAsia"/>
        </w:rPr>
        <w:t>未来</w:t>
      </w:r>
      <w:r>
        <w:rPr>
          <w:rFonts w:hint="eastAsia"/>
        </w:rPr>
        <w:t>的学习与研究</w:t>
      </w:r>
      <w:r w:rsidR="00F661CB">
        <w:rPr>
          <w:rFonts w:hint="eastAsia"/>
        </w:rPr>
        <w:t>。</w:t>
      </w:r>
    </w:p>
    <w:p w14:paraId="415609A1" w14:textId="5A7C0CD8" w:rsidR="00FA1701" w:rsidRDefault="00722BFD" w:rsidP="00FA1701">
      <w:pPr>
        <w:pStyle w:val="21"/>
      </w:pPr>
      <w:bookmarkStart w:id="2" w:name="_Toc121942028"/>
      <w:r>
        <w:t>1.</w:t>
      </w:r>
      <w:r w:rsidR="00FA1701" w:rsidRPr="00FA1701">
        <w:rPr>
          <w:rFonts w:hint="eastAsia"/>
        </w:rPr>
        <w:t>2</w:t>
      </w:r>
      <w:r w:rsidR="00FA1701" w:rsidRPr="00FA1701">
        <w:rPr>
          <w:rFonts w:hint="eastAsia"/>
        </w:rPr>
        <w:t>、系统简介</w:t>
      </w:r>
      <w:bookmarkEnd w:id="2"/>
    </w:p>
    <w:p w14:paraId="640590B6" w14:textId="7F5640F8" w:rsidR="002875FE" w:rsidRPr="005D496D" w:rsidRDefault="002875FE" w:rsidP="002875FE">
      <w:pPr>
        <w:rPr>
          <w:rFonts w:hint="eastAsia"/>
        </w:rPr>
      </w:pPr>
      <w:r>
        <w:tab/>
      </w:r>
      <w:r>
        <w:rPr>
          <w:rFonts w:hint="eastAsia"/>
        </w:rPr>
        <w:t>该系统主要为主要功能</w:t>
      </w:r>
      <w:r w:rsidR="008620D3">
        <w:rPr>
          <w:rFonts w:hint="eastAsia"/>
        </w:rPr>
        <w:t>为管理路网结构数据，包括栅格、卡口等附加信息，</w:t>
      </w:r>
      <w:r w:rsidR="006E67AF">
        <w:rPr>
          <w:rFonts w:hint="eastAsia"/>
        </w:rPr>
        <w:t>核心功能</w:t>
      </w:r>
      <w:r w:rsidR="008620D3">
        <w:rPr>
          <w:rFonts w:hint="eastAsia"/>
        </w:rPr>
        <w:t>为方便数据的筛选、连接与导出。</w:t>
      </w:r>
    </w:p>
    <w:p w14:paraId="666664F6" w14:textId="4FADB151" w:rsidR="001A402B" w:rsidRPr="005D496D" w:rsidRDefault="00722BFD" w:rsidP="005D496D">
      <w:pPr>
        <w:pStyle w:val="21"/>
      </w:pPr>
      <w:bookmarkStart w:id="3" w:name="_Toc121942029"/>
      <w:r>
        <w:t>1.</w:t>
      </w:r>
      <w:r w:rsidR="00FA1701">
        <w:t>3</w:t>
      </w:r>
      <w:r w:rsidR="001A402B" w:rsidRPr="005D496D">
        <w:rPr>
          <w:rFonts w:hint="eastAsia"/>
        </w:rPr>
        <w:t>、成员构成</w:t>
      </w:r>
      <w:bookmarkEnd w:id="3"/>
    </w:p>
    <w:p w14:paraId="52FE8F30" w14:textId="7A71BB44" w:rsidR="00FA1701" w:rsidRPr="00C834F3" w:rsidRDefault="00F661CB" w:rsidP="00C47D63">
      <w:r w:rsidRPr="00F661CB">
        <w:tab/>
      </w:r>
      <w:bookmarkStart w:id="4" w:name="_Toc121942030"/>
      <w:r>
        <w:rPr>
          <w:rFonts w:hint="eastAsia"/>
        </w:rPr>
        <w:t>刘欣豪，承担任务：</w:t>
      </w:r>
      <w:r w:rsidR="002875FE">
        <w:rPr>
          <w:rFonts w:hint="eastAsia"/>
        </w:rPr>
        <w:t>理念</w:t>
      </w:r>
      <w:r w:rsidR="009A7B49">
        <w:rPr>
          <w:rFonts w:hint="eastAsia"/>
        </w:rPr>
        <w:t>提出</w:t>
      </w:r>
      <w:r>
        <w:rPr>
          <w:rFonts w:hint="eastAsia"/>
        </w:rPr>
        <w:t>、系统设计、代码编程、文稿撰写。</w:t>
      </w:r>
      <w:bookmarkEnd w:id="4"/>
    </w:p>
    <w:p w14:paraId="3FB0B107" w14:textId="751EF5FF" w:rsidR="00F335EC" w:rsidRDefault="00F335EC" w:rsidP="00EA3690">
      <w:pPr>
        <w:pStyle w:val="11"/>
      </w:pPr>
      <w:bookmarkStart w:id="5" w:name="_Toc121942031"/>
      <w:r>
        <w:rPr>
          <w:rFonts w:hint="eastAsia"/>
        </w:rPr>
        <w:t>二、</w:t>
      </w:r>
      <w:r w:rsidRPr="00F335EC">
        <w:rPr>
          <w:rFonts w:hint="eastAsia"/>
        </w:rPr>
        <w:t>需求分析</w:t>
      </w:r>
      <w:bookmarkEnd w:id="5"/>
    </w:p>
    <w:p w14:paraId="3FD02A0D" w14:textId="03C69E02" w:rsidR="001802F0" w:rsidRDefault="00722BFD" w:rsidP="001802F0">
      <w:pPr>
        <w:pStyle w:val="21"/>
      </w:pPr>
      <w:bookmarkStart w:id="6" w:name="_Toc121942032"/>
      <w:r>
        <w:t>2.</w:t>
      </w:r>
      <w:r w:rsidR="001802F0">
        <w:t>1</w:t>
      </w:r>
      <w:r w:rsidR="001802F0">
        <w:rPr>
          <w:rFonts w:hint="eastAsia"/>
        </w:rPr>
        <w:t>、功能需求分析</w:t>
      </w:r>
      <w:bookmarkEnd w:id="6"/>
    </w:p>
    <w:p w14:paraId="0C2D4A17" w14:textId="407FF9BF" w:rsidR="00E5318E" w:rsidRDefault="00545144" w:rsidP="001802F0">
      <w:r>
        <w:rPr>
          <w:rFonts w:hint="eastAsia"/>
        </w:rPr>
        <w:t>（1）登录功能</w:t>
      </w:r>
    </w:p>
    <w:p w14:paraId="189BE0B0" w14:textId="59A9DCA4" w:rsidR="001802F0" w:rsidRDefault="00545144" w:rsidP="00E5318E">
      <w:pPr>
        <w:ind w:firstLine="420"/>
      </w:pPr>
      <w:r>
        <w:rPr>
          <w:rFonts w:hint="eastAsia"/>
        </w:rPr>
        <w:t>对于该数据库系统，本身数据具有一定的保密性，同时为保证数据库内信息不被他人误修改，故内置私人用户，</w:t>
      </w:r>
      <w:r w:rsidR="006543B8" w:rsidRPr="006543B8">
        <w:rPr>
          <w:rFonts w:hint="eastAsia"/>
        </w:rPr>
        <w:t>分为管理与</w:t>
      </w:r>
      <w:r w:rsidR="006543B8">
        <w:rPr>
          <w:rFonts w:hint="eastAsia"/>
        </w:rPr>
        <w:t>普通用户。</w:t>
      </w:r>
    </w:p>
    <w:p w14:paraId="4B033D39" w14:textId="77777777" w:rsidR="00E5318E" w:rsidRDefault="00545144" w:rsidP="001802F0">
      <w:r>
        <w:rPr>
          <w:rFonts w:hint="eastAsia"/>
        </w:rPr>
        <w:t>（2）数据更新功能</w:t>
      </w:r>
    </w:p>
    <w:p w14:paraId="7FF5415A" w14:textId="234FE4A4" w:rsidR="00545144" w:rsidRDefault="00545144" w:rsidP="00E5318E">
      <w:pPr>
        <w:ind w:firstLine="420"/>
      </w:pPr>
      <w:r>
        <w:rPr>
          <w:rFonts w:hint="eastAsia"/>
        </w:rPr>
        <w:t>在社会发展与道路网变化的双重背景下，现有数据可能不能满足需求，即可利用该功能进行路网数据、卡口数据、</w:t>
      </w:r>
      <w:r w:rsidR="00E5318E">
        <w:rPr>
          <w:rFonts w:hint="eastAsia"/>
        </w:rPr>
        <w:t>栅格数据的增、</w:t>
      </w:r>
      <w:proofErr w:type="gramStart"/>
      <w:r w:rsidR="00E5318E">
        <w:rPr>
          <w:rFonts w:hint="eastAsia"/>
        </w:rPr>
        <w:t>删</w:t>
      </w:r>
      <w:proofErr w:type="gramEnd"/>
      <w:r w:rsidR="00E5318E">
        <w:rPr>
          <w:rFonts w:hint="eastAsia"/>
        </w:rPr>
        <w:t>、改。</w:t>
      </w:r>
    </w:p>
    <w:p w14:paraId="24FFA764" w14:textId="77777777" w:rsidR="00E5318E" w:rsidRDefault="00E5318E" w:rsidP="001802F0">
      <w:r>
        <w:rPr>
          <w:rFonts w:hint="eastAsia"/>
        </w:rPr>
        <w:t>（3）数据查询功能</w:t>
      </w:r>
    </w:p>
    <w:p w14:paraId="15724EC6" w14:textId="6E8DFB29" w:rsidR="00E5318E" w:rsidRDefault="00E5318E" w:rsidP="00E5318E">
      <w:pPr>
        <w:ind w:firstLine="420"/>
      </w:pPr>
      <w:r>
        <w:rPr>
          <w:rFonts w:hint="eastAsia"/>
        </w:rPr>
        <w:t>对于该系统，核心要素为数据的取用，通过长度、所处区位、道路等级等标准的筛选得到所需数据。</w:t>
      </w:r>
    </w:p>
    <w:p w14:paraId="7858530B" w14:textId="300D1642" w:rsidR="00E5318E" w:rsidRDefault="00E5318E" w:rsidP="00E5318E">
      <w:r>
        <w:rPr>
          <w:rFonts w:hint="eastAsia"/>
        </w:rPr>
        <w:t>（4）数据导出功能</w:t>
      </w:r>
    </w:p>
    <w:p w14:paraId="011BAAA9" w14:textId="723B72FE" w:rsidR="00E5318E" w:rsidRDefault="00E5318E" w:rsidP="00E5318E">
      <w:r>
        <w:tab/>
      </w:r>
      <w:r>
        <w:rPr>
          <w:rFonts w:hint="eastAsia"/>
        </w:rPr>
        <w:t>当数据经筛选查询后，若目标应用无</w:t>
      </w:r>
      <w:proofErr w:type="spellStart"/>
      <w:r>
        <w:t>S</w:t>
      </w:r>
      <w:r>
        <w:rPr>
          <w:rFonts w:hint="eastAsia"/>
        </w:rPr>
        <w:t>ql</w:t>
      </w:r>
      <w:proofErr w:type="spellEnd"/>
      <w:r>
        <w:rPr>
          <w:rFonts w:hint="eastAsia"/>
        </w:rPr>
        <w:t>接口，则可选择导出为csv或excel数据</w:t>
      </w:r>
      <w:r>
        <w:rPr>
          <w:rFonts w:hint="eastAsia"/>
        </w:rPr>
        <w:lastRenderedPageBreak/>
        <w:t>表，再读入后使用。</w:t>
      </w:r>
    </w:p>
    <w:p w14:paraId="6DB75D07" w14:textId="2C3C4529" w:rsidR="005F3B70" w:rsidRDefault="005F3B70" w:rsidP="00E5318E">
      <w:r w:rsidRPr="00773D59">
        <w:rPr>
          <w:rFonts w:hint="eastAsia"/>
        </w:rPr>
        <w:t>（5）</w:t>
      </w:r>
      <w:r w:rsidR="00773D59" w:rsidRPr="00773D59">
        <w:rPr>
          <w:rFonts w:hint="eastAsia"/>
        </w:rPr>
        <w:t>统计功能</w:t>
      </w:r>
    </w:p>
    <w:p w14:paraId="1F360911" w14:textId="2CD63D33" w:rsidR="00773D59" w:rsidRPr="00773D59" w:rsidRDefault="00773D59" w:rsidP="00E5318E">
      <w:pPr>
        <w:rPr>
          <w:rFonts w:hint="eastAsia"/>
        </w:rPr>
      </w:pPr>
      <w:r>
        <w:tab/>
      </w:r>
      <w:r>
        <w:rPr>
          <w:rFonts w:hint="eastAsia"/>
        </w:rPr>
        <w:t>记录数据库中各个类型数据的数量。</w:t>
      </w:r>
    </w:p>
    <w:p w14:paraId="358F443B" w14:textId="31F68640" w:rsidR="005F3B70" w:rsidRDefault="005F3B70" w:rsidP="00E5318E">
      <w:r w:rsidRPr="00773D59">
        <w:rPr>
          <w:rFonts w:hint="eastAsia"/>
        </w:rPr>
        <w:t>（6）</w:t>
      </w:r>
      <w:r w:rsidR="00773D59" w:rsidRPr="00773D59">
        <w:rPr>
          <w:rFonts w:hint="eastAsia"/>
        </w:rPr>
        <w:t>帮助功能</w:t>
      </w:r>
    </w:p>
    <w:p w14:paraId="59890BFB" w14:textId="2896543E" w:rsidR="00773D59" w:rsidRPr="00E5318E" w:rsidRDefault="00773D59" w:rsidP="00E5318E">
      <w:pPr>
        <w:rPr>
          <w:rFonts w:hint="eastAsia"/>
        </w:rPr>
      </w:pPr>
      <w:r>
        <w:tab/>
      </w:r>
      <w:r>
        <w:rPr>
          <w:rFonts w:hint="eastAsia"/>
        </w:rPr>
        <w:t>帮助功能为记录版本信息与作者联系信息</w:t>
      </w:r>
      <w:r w:rsidR="00EF4CD8">
        <w:rPr>
          <w:rFonts w:hint="eastAsia"/>
        </w:rPr>
        <w:t>。</w:t>
      </w:r>
    </w:p>
    <w:p w14:paraId="714A04B5" w14:textId="67B9560A" w:rsidR="00BC5FA5" w:rsidRDefault="00722BFD" w:rsidP="00346BA2">
      <w:pPr>
        <w:pStyle w:val="21"/>
      </w:pPr>
      <w:bookmarkStart w:id="7" w:name="_Toc121942033"/>
      <w:r>
        <w:t>2.</w:t>
      </w:r>
      <w:r w:rsidR="00346BA2">
        <w:rPr>
          <w:rFonts w:hint="eastAsia"/>
        </w:rPr>
        <w:t>2</w:t>
      </w:r>
      <w:r w:rsidR="00346BA2">
        <w:rPr>
          <w:rFonts w:hint="eastAsia"/>
        </w:rPr>
        <w:t>、数据流图</w:t>
      </w:r>
      <w:bookmarkEnd w:id="7"/>
    </w:p>
    <w:p w14:paraId="38233DF5" w14:textId="6DE2C9C0" w:rsidR="00346BA2" w:rsidRDefault="00346BA2" w:rsidP="00346BA2">
      <w:r>
        <w:tab/>
      </w:r>
      <w:r w:rsidR="00936FEC">
        <w:object w:dxaOrig="11520" w:dyaOrig="7680" w14:anchorId="2521A1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15.35pt;height:276.35pt" o:ole="">
            <v:imagedata r:id="rId13" o:title=""/>
          </v:shape>
          <o:OLEObject Type="Embed" ProgID="Visio.Drawing.15" ShapeID="_x0000_i1053" DrawAspect="Content" ObjectID="_1732565094" r:id="rId14"/>
        </w:object>
      </w:r>
    </w:p>
    <w:p w14:paraId="3062CAE1" w14:textId="377ADE6A" w:rsidR="00936FEC" w:rsidRPr="00346BA2" w:rsidRDefault="00936FEC" w:rsidP="00936FEC">
      <w:pPr>
        <w:jc w:val="center"/>
      </w:pPr>
      <w:r>
        <w:rPr>
          <w:rFonts w:hint="eastAsia"/>
        </w:rPr>
        <w:t>图2</w:t>
      </w:r>
      <w:r>
        <w:t>.1</w:t>
      </w:r>
      <w:r>
        <w:rPr>
          <w:rFonts w:hint="eastAsia"/>
        </w:rPr>
        <w:t>数据库系统数据流图</w:t>
      </w:r>
    </w:p>
    <w:p w14:paraId="4023FB70" w14:textId="358AE2DB" w:rsidR="00F335EC" w:rsidRDefault="00F335EC" w:rsidP="00EA3690">
      <w:pPr>
        <w:pStyle w:val="11"/>
      </w:pPr>
      <w:bookmarkStart w:id="8" w:name="_Toc121942034"/>
      <w:r>
        <w:rPr>
          <w:rFonts w:hint="eastAsia"/>
        </w:rPr>
        <w:t>三、</w:t>
      </w:r>
      <w:r w:rsidRPr="00064C32">
        <w:rPr>
          <w:rFonts w:hint="eastAsia"/>
        </w:rPr>
        <w:t>概念设计</w:t>
      </w:r>
      <w:bookmarkEnd w:id="8"/>
    </w:p>
    <w:p w14:paraId="32D70303" w14:textId="69AC3130" w:rsidR="006A6B9C" w:rsidRDefault="006A6B9C" w:rsidP="006A6B9C">
      <w:r>
        <w:tab/>
      </w:r>
      <w:r>
        <w:rPr>
          <w:rFonts w:hint="eastAsia"/>
        </w:rPr>
        <w:t>关联数据主要有三类，路网数据、卡口数据、栅格数据。其中路网数据可细分为线与节点，</w:t>
      </w:r>
      <w:proofErr w:type="gramStart"/>
      <w:r>
        <w:rPr>
          <w:rFonts w:hint="eastAsia"/>
        </w:rPr>
        <w:t>故共</w:t>
      </w:r>
      <w:r>
        <w:t>4</w:t>
      </w:r>
      <w:r>
        <w:rPr>
          <w:rFonts w:hint="eastAsia"/>
        </w:rPr>
        <w:t>个</w:t>
      </w:r>
      <w:proofErr w:type="gramEnd"/>
      <w:r>
        <w:rPr>
          <w:rFonts w:hint="eastAsia"/>
        </w:rPr>
        <w:t>实体</w:t>
      </w:r>
      <w:r w:rsidR="004C366C">
        <w:rPr>
          <w:rFonts w:hint="eastAsia"/>
        </w:rPr>
        <w:t>。</w:t>
      </w:r>
    </w:p>
    <w:p w14:paraId="090A7E8D" w14:textId="5543FBD7" w:rsidR="006A6B9C" w:rsidRPr="00722BFD" w:rsidRDefault="00722BFD" w:rsidP="00722BFD">
      <w:pPr>
        <w:pStyle w:val="21"/>
      </w:pPr>
      <w:bookmarkStart w:id="9" w:name="_Toc121942035"/>
      <w:r>
        <w:rPr>
          <w:rFonts w:hint="eastAsia"/>
        </w:rPr>
        <w:t>3</w:t>
      </w:r>
      <w:r>
        <w:t>.1</w:t>
      </w:r>
      <w:r>
        <w:rPr>
          <w:rFonts w:hint="eastAsia"/>
        </w:rPr>
        <w:t>、</w:t>
      </w:r>
      <w:r w:rsidR="005F1AB0" w:rsidRPr="00722BFD">
        <w:rPr>
          <w:rFonts w:hint="eastAsia"/>
        </w:rPr>
        <w:t>实体属性</w:t>
      </w:r>
      <w:r w:rsidR="006A6B9C" w:rsidRPr="00722BFD">
        <w:rPr>
          <w:rFonts w:hint="eastAsia"/>
        </w:rPr>
        <w:t>E</w:t>
      </w:r>
      <w:r w:rsidR="006A6B9C" w:rsidRPr="00722BFD">
        <w:t>-R</w:t>
      </w:r>
      <w:r w:rsidR="006A6B9C" w:rsidRPr="00722BFD">
        <w:t>图</w:t>
      </w:r>
      <w:bookmarkEnd w:id="9"/>
    </w:p>
    <w:p w14:paraId="600430AC" w14:textId="504A9F3E" w:rsidR="004C366C" w:rsidRDefault="004C366C" w:rsidP="004C366C">
      <w:r>
        <w:rPr>
          <w:rFonts w:hint="eastAsia"/>
        </w:rPr>
        <w:t>注：以下的name其中</w:t>
      </w:r>
      <w:r w:rsidR="00D24575">
        <w:rPr>
          <w:rFonts w:hint="eastAsia"/>
        </w:rPr>
        <w:t>可能</w:t>
      </w:r>
      <w:r>
        <w:rPr>
          <w:rFonts w:hint="eastAsia"/>
        </w:rPr>
        <w:t>包含重复名</w:t>
      </w:r>
    </w:p>
    <w:p w14:paraId="7D8DA965" w14:textId="33A9B8C4" w:rsidR="006A6B9C" w:rsidRDefault="006A6B9C" w:rsidP="006A6B9C">
      <w:r>
        <w:rPr>
          <w:rFonts w:hint="eastAsia"/>
        </w:rPr>
        <w:t>（1）线</w:t>
      </w:r>
    </w:p>
    <w:p w14:paraId="11221983" w14:textId="6574E3B7" w:rsidR="006A6B9C" w:rsidRDefault="006A6B9C" w:rsidP="006A6B9C">
      <w:pPr>
        <w:ind w:firstLine="420"/>
      </w:pPr>
      <w:r>
        <w:rPr>
          <w:rFonts w:hint="eastAsia"/>
        </w:rPr>
        <w:t>线即代表线路，主要有</w:t>
      </w:r>
      <w:r w:rsidR="00687E89">
        <w:rPr>
          <w:rFonts w:hint="eastAsia"/>
        </w:rPr>
        <w:t>属性</w:t>
      </w:r>
      <w:r w:rsidR="0099599F">
        <w:t>E</w:t>
      </w:r>
      <w:r w:rsidR="008C1D19">
        <w:rPr>
          <w:rFonts w:hint="eastAsia"/>
        </w:rPr>
        <w:t>_</w:t>
      </w:r>
      <w:r w:rsidR="008C1D19">
        <w:t>FID</w:t>
      </w:r>
      <w:r>
        <w:rPr>
          <w:rFonts w:hint="eastAsia"/>
        </w:rPr>
        <w:t>、</w:t>
      </w:r>
      <w:proofErr w:type="spellStart"/>
      <w:r w:rsidR="0099599F">
        <w:rPr>
          <w:rFonts w:hint="eastAsia"/>
        </w:rPr>
        <w:t>E</w:t>
      </w:r>
      <w:r w:rsidR="0099599F">
        <w:t>_</w:t>
      </w:r>
      <w:r w:rsidR="008C1D19">
        <w:rPr>
          <w:rFonts w:hint="eastAsia"/>
        </w:rPr>
        <w:t>n</w:t>
      </w:r>
      <w:r w:rsidR="008C1D19">
        <w:t>ame</w:t>
      </w:r>
      <w:proofErr w:type="spellEnd"/>
      <w:r w:rsidR="008C1D19">
        <w:rPr>
          <w:rFonts w:hint="eastAsia"/>
        </w:rPr>
        <w:t>、l</w:t>
      </w:r>
      <w:r w:rsidR="008C1D19">
        <w:t>ength</w:t>
      </w:r>
      <w:r w:rsidR="008C1D19">
        <w:rPr>
          <w:rFonts w:hint="eastAsia"/>
        </w:rPr>
        <w:t>、h</w:t>
      </w:r>
      <w:r w:rsidR="008C1D19">
        <w:t>ighway</w:t>
      </w:r>
      <w:r w:rsidR="008C1D19">
        <w:rPr>
          <w:rFonts w:hint="eastAsia"/>
        </w:rPr>
        <w:t>、</w:t>
      </w:r>
      <w:proofErr w:type="spellStart"/>
      <w:r w:rsidR="008C1D19">
        <w:rPr>
          <w:rFonts w:hint="eastAsia"/>
        </w:rPr>
        <w:t>maxspeed</w:t>
      </w:r>
      <w:proofErr w:type="spellEnd"/>
      <w:r w:rsidR="00694CCC">
        <w:rPr>
          <w:rFonts w:hint="eastAsia"/>
        </w:rPr>
        <w:t>。</w:t>
      </w:r>
      <w:r w:rsidR="0099599F">
        <w:t>E</w:t>
      </w:r>
      <w:r w:rsidR="00694CCC">
        <w:rPr>
          <w:rFonts w:hint="eastAsia"/>
        </w:rPr>
        <w:t>_</w:t>
      </w:r>
      <w:r w:rsidR="00694CCC">
        <w:t>FID</w:t>
      </w:r>
      <w:r w:rsidR="00694CCC">
        <w:rPr>
          <w:rFonts w:hint="eastAsia"/>
        </w:rPr>
        <w:t>为主码，不存在传递依赖与部分依赖，属于第三范式(</w:t>
      </w:r>
      <w:r w:rsidR="00694CCC">
        <w:t>3NF)</w:t>
      </w:r>
      <w:r w:rsidR="00DB79AA">
        <w:rPr>
          <w:rFonts w:hint="eastAsia"/>
        </w:rPr>
        <w:t>。</w:t>
      </w:r>
    </w:p>
    <w:p w14:paraId="59C15AB3" w14:textId="061622ED" w:rsidR="00687E89" w:rsidRDefault="00970DFE" w:rsidP="00687E89">
      <w:pPr>
        <w:jc w:val="center"/>
      </w:pPr>
      <w:r>
        <w:object w:dxaOrig="13464" w:dyaOrig="4020" w14:anchorId="7F9EE4F8">
          <v:shape id="_x0000_i1054" type="#_x0000_t75" style="width:338.65pt;height:101.35pt" o:ole="">
            <v:imagedata r:id="rId15" o:title=""/>
          </v:shape>
          <o:OLEObject Type="Embed" ProgID="Visio.Drawing.15" ShapeID="_x0000_i1054" DrawAspect="Content" ObjectID="_1732565095" r:id="rId16"/>
        </w:object>
      </w:r>
    </w:p>
    <w:p w14:paraId="1BDB39F6" w14:textId="528EB6B6" w:rsidR="00D96C19" w:rsidRDefault="00D96C19" w:rsidP="00687E89">
      <w:pPr>
        <w:jc w:val="center"/>
      </w:pPr>
      <w:r>
        <w:rPr>
          <w:rFonts w:hint="eastAsia"/>
        </w:rPr>
        <w:t>图3</w:t>
      </w:r>
      <w:r>
        <w:t>.1</w:t>
      </w:r>
      <w:r>
        <w:rPr>
          <w:rFonts w:hint="eastAsia"/>
        </w:rPr>
        <w:t>：L</w:t>
      </w:r>
      <w:r>
        <w:t>INE</w:t>
      </w:r>
      <w:r>
        <w:rPr>
          <w:rFonts w:hint="eastAsia"/>
        </w:rPr>
        <w:t>属性图</w:t>
      </w:r>
    </w:p>
    <w:p w14:paraId="24B680E9" w14:textId="62FDE18D" w:rsidR="006A6B9C" w:rsidRDefault="006A6B9C" w:rsidP="006A6B9C">
      <w:r>
        <w:rPr>
          <w:rFonts w:hint="eastAsia"/>
        </w:rPr>
        <w:t>（2）节点</w:t>
      </w:r>
    </w:p>
    <w:p w14:paraId="40C2C82C" w14:textId="4732247D" w:rsidR="008C1D19" w:rsidRDefault="008C1D19" w:rsidP="006A6B9C">
      <w:r>
        <w:tab/>
      </w:r>
      <w:r>
        <w:rPr>
          <w:rFonts w:hint="eastAsia"/>
        </w:rPr>
        <w:t>节点的为线的交叉点，主要有N_</w:t>
      </w:r>
      <w:r>
        <w:t>FID</w:t>
      </w:r>
      <w:r>
        <w:rPr>
          <w:rFonts w:hint="eastAsia"/>
        </w:rPr>
        <w:t>、longitude、latitude、degree</w:t>
      </w:r>
      <w:r w:rsidR="00DB79AA">
        <w:rPr>
          <w:rFonts w:hint="eastAsia"/>
        </w:rPr>
        <w:t>。</w:t>
      </w:r>
      <w:r w:rsidR="00DB79AA">
        <w:t>N</w:t>
      </w:r>
      <w:r w:rsidR="00DB79AA">
        <w:rPr>
          <w:rFonts w:hint="eastAsia"/>
        </w:rPr>
        <w:t>_</w:t>
      </w:r>
      <w:r w:rsidR="00DB79AA">
        <w:t>FID</w:t>
      </w:r>
      <w:r w:rsidR="00DB79AA">
        <w:rPr>
          <w:rFonts w:hint="eastAsia"/>
        </w:rPr>
        <w:t>为主码，不存在传递依赖与部分依赖，属于第三范式(</w:t>
      </w:r>
      <w:r w:rsidR="00DB79AA">
        <w:t>3NF)</w:t>
      </w:r>
      <w:r w:rsidR="00DB79AA">
        <w:rPr>
          <w:rFonts w:hint="eastAsia"/>
        </w:rPr>
        <w:t>。</w:t>
      </w:r>
    </w:p>
    <w:p w14:paraId="69AEBA55" w14:textId="209C0275" w:rsidR="00687E89" w:rsidRDefault="00970DFE" w:rsidP="00687E89">
      <w:pPr>
        <w:jc w:val="center"/>
      </w:pPr>
      <w:r>
        <w:object w:dxaOrig="10632" w:dyaOrig="4020" w14:anchorId="20C3C999">
          <v:shape id="_x0000_i1055" type="#_x0000_t75" style="width:270.65pt;height:102.35pt" o:ole="">
            <v:imagedata r:id="rId17" o:title=""/>
          </v:shape>
          <o:OLEObject Type="Embed" ProgID="Visio.Drawing.15" ShapeID="_x0000_i1055" DrawAspect="Content" ObjectID="_1732565096" r:id="rId18"/>
        </w:object>
      </w:r>
    </w:p>
    <w:p w14:paraId="14C637C0" w14:textId="0888CCCF" w:rsidR="00D96C19" w:rsidRDefault="00D96C19" w:rsidP="00687E89">
      <w:pPr>
        <w:jc w:val="center"/>
      </w:pPr>
      <w:r>
        <w:rPr>
          <w:rFonts w:hint="eastAsia"/>
        </w:rPr>
        <w:t>图3</w:t>
      </w:r>
      <w:r>
        <w:t>.2</w:t>
      </w:r>
      <w:r>
        <w:rPr>
          <w:rFonts w:hint="eastAsia"/>
        </w:rPr>
        <w:t>：</w:t>
      </w:r>
      <w:r>
        <w:t>NODE</w:t>
      </w:r>
      <w:r>
        <w:rPr>
          <w:rFonts w:hint="eastAsia"/>
        </w:rPr>
        <w:t>属性图</w:t>
      </w:r>
    </w:p>
    <w:p w14:paraId="70F918F7" w14:textId="76B09B8D" w:rsidR="006A6B9C" w:rsidRDefault="006A6B9C" w:rsidP="006A6B9C">
      <w:r>
        <w:rPr>
          <w:rFonts w:hint="eastAsia"/>
        </w:rPr>
        <w:t>（3）卡口</w:t>
      </w:r>
    </w:p>
    <w:p w14:paraId="704C6A47" w14:textId="54AD7273" w:rsidR="008C1D19" w:rsidRDefault="008C1D19" w:rsidP="00B476A4">
      <w:pPr>
        <w:ind w:firstLine="420"/>
      </w:pPr>
      <w:r>
        <w:rPr>
          <w:rFonts w:hint="eastAsia"/>
        </w:rPr>
        <w:t>卡口数据为路面卡口信息，包含有</w:t>
      </w:r>
      <w:r w:rsidR="00206F94">
        <w:t>C</w:t>
      </w:r>
      <w:r>
        <w:rPr>
          <w:rFonts w:hint="eastAsia"/>
        </w:rPr>
        <w:t>_</w:t>
      </w:r>
      <w:r>
        <w:t>FID</w:t>
      </w:r>
      <w:r>
        <w:rPr>
          <w:rFonts w:hint="eastAsia"/>
        </w:rPr>
        <w:t>、</w:t>
      </w:r>
      <w:proofErr w:type="spellStart"/>
      <w:r>
        <w:t>device</w:t>
      </w:r>
      <w:r>
        <w:rPr>
          <w:rFonts w:hint="eastAsia"/>
        </w:rPr>
        <w:t>_name</w:t>
      </w:r>
      <w:proofErr w:type="spellEnd"/>
      <w:r>
        <w:rPr>
          <w:rFonts w:hint="eastAsia"/>
        </w:rPr>
        <w:t>、longitude、latitude、</w:t>
      </w:r>
      <w:proofErr w:type="spellStart"/>
      <w:r>
        <w:rPr>
          <w:rFonts w:hint="eastAsia"/>
        </w:rPr>
        <w:t>Linked_</w:t>
      </w:r>
      <w:r>
        <w:t>id</w:t>
      </w:r>
      <w:proofErr w:type="spellEnd"/>
      <w:r>
        <w:rPr>
          <w:rFonts w:hint="eastAsia"/>
        </w:rPr>
        <w:t>、卡口所摄流量信息</w:t>
      </w:r>
      <w:r w:rsidR="00DB79AA">
        <w:rPr>
          <w:rFonts w:hint="eastAsia"/>
        </w:rPr>
        <w:t>。</w:t>
      </w:r>
      <w:r w:rsidR="00DB79AA">
        <w:t>B</w:t>
      </w:r>
      <w:r w:rsidR="00DB79AA">
        <w:rPr>
          <w:rFonts w:hint="eastAsia"/>
        </w:rPr>
        <w:t>_</w:t>
      </w:r>
      <w:r w:rsidR="00DB79AA">
        <w:t>FID</w:t>
      </w:r>
      <w:r w:rsidR="00DB79AA">
        <w:rPr>
          <w:rFonts w:hint="eastAsia"/>
        </w:rPr>
        <w:t>为主码，不存在传递依赖与部分依赖，属于第三范式(</w:t>
      </w:r>
      <w:r w:rsidR="00DB79AA">
        <w:t>3NF)</w:t>
      </w:r>
      <w:r w:rsidR="00DB79AA">
        <w:rPr>
          <w:rFonts w:hint="eastAsia"/>
        </w:rPr>
        <w:t>。</w:t>
      </w:r>
    </w:p>
    <w:p w14:paraId="239A7BBC" w14:textId="37CAB126" w:rsidR="00687E89" w:rsidRDefault="00970DFE" w:rsidP="00D96C19">
      <w:pPr>
        <w:jc w:val="center"/>
      </w:pPr>
      <w:r>
        <w:object w:dxaOrig="10632" w:dyaOrig="4020" w14:anchorId="5420C429">
          <v:shape id="_x0000_i1056" type="#_x0000_t75" style="width:274.35pt;height:103.65pt" o:ole="">
            <v:imagedata r:id="rId19" o:title=""/>
          </v:shape>
          <o:OLEObject Type="Embed" ProgID="Visio.Drawing.15" ShapeID="_x0000_i1056" DrawAspect="Content" ObjectID="_1732565097" r:id="rId20"/>
        </w:object>
      </w:r>
    </w:p>
    <w:p w14:paraId="698CA659" w14:textId="11BCAD8A" w:rsidR="00D96C19" w:rsidRDefault="00D96C19" w:rsidP="00D96C19">
      <w:pPr>
        <w:jc w:val="center"/>
      </w:pPr>
      <w:r>
        <w:rPr>
          <w:rFonts w:hint="eastAsia"/>
        </w:rPr>
        <w:t>图3</w:t>
      </w:r>
      <w:r>
        <w:t>.3</w:t>
      </w:r>
      <w:r>
        <w:rPr>
          <w:rFonts w:hint="eastAsia"/>
        </w:rPr>
        <w:t>：C</w:t>
      </w:r>
      <w:r>
        <w:t>AMERA</w:t>
      </w:r>
      <w:r>
        <w:rPr>
          <w:rFonts w:hint="eastAsia"/>
        </w:rPr>
        <w:t>属性图</w:t>
      </w:r>
    </w:p>
    <w:p w14:paraId="2185784D" w14:textId="2E64F868" w:rsidR="006A6B9C" w:rsidRDefault="006A6B9C" w:rsidP="006A6B9C">
      <w:r>
        <w:rPr>
          <w:rFonts w:hint="eastAsia"/>
        </w:rPr>
        <w:t>（4）栅格数据</w:t>
      </w:r>
    </w:p>
    <w:p w14:paraId="448C4FC3" w14:textId="06D80890" w:rsidR="00DB79AA" w:rsidRDefault="008C1D19" w:rsidP="00DB79AA">
      <w:pPr>
        <w:ind w:firstLine="420"/>
      </w:pPr>
      <w:r>
        <w:rPr>
          <w:rFonts w:hint="eastAsia"/>
        </w:rPr>
        <w:t>栅格数据</w:t>
      </w:r>
      <w:r w:rsidR="00B476A4">
        <w:rPr>
          <w:rFonts w:hint="eastAsia"/>
        </w:rPr>
        <w:t>为将地图分为长宽等相同的栅格，包含有R_</w:t>
      </w:r>
      <w:r w:rsidR="00B476A4">
        <w:t>FID</w:t>
      </w:r>
      <w:r w:rsidR="00B476A4">
        <w:rPr>
          <w:rFonts w:hint="eastAsia"/>
        </w:rPr>
        <w:t>、</w:t>
      </w:r>
      <w:proofErr w:type="spellStart"/>
      <w:r w:rsidR="00B476A4">
        <w:rPr>
          <w:rFonts w:hint="eastAsia"/>
        </w:rPr>
        <w:t>center</w:t>
      </w:r>
      <w:r w:rsidR="00B476A4">
        <w:t>_x</w:t>
      </w:r>
      <w:proofErr w:type="spellEnd"/>
      <w:r w:rsidR="00B476A4">
        <w:rPr>
          <w:rFonts w:hint="eastAsia"/>
        </w:rPr>
        <w:t>、</w:t>
      </w:r>
      <w:proofErr w:type="spellStart"/>
      <w:r w:rsidR="00B476A4">
        <w:rPr>
          <w:rFonts w:hint="eastAsia"/>
        </w:rPr>
        <w:t>c</w:t>
      </w:r>
      <w:r w:rsidR="00B476A4">
        <w:t>enter_y</w:t>
      </w:r>
      <w:proofErr w:type="spellEnd"/>
      <w:r w:rsidR="00B476A4">
        <w:rPr>
          <w:rFonts w:hint="eastAsia"/>
        </w:rPr>
        <w:t>、</w:t>
      </w:r>
      <w:proofErr w:type="spellStart"/>
      <w:r w:rsidR="00B476A4">
        <w:rPr>
          <w:rFonts w:hint="eastAsia"/>
        </w:rPr>
        <w:t>s_length</w:t>
      </w:r>
      <w:proofErr w:type="spellEnd"/>
      <w:r w:rsidR="00B476A4">
        <w:rPr>
          <w:rFonts w:hint="eastAsia"/>
        </w:rPr>
        <w:t>、以及栅格环境信息等。</w:t>
      </w:r>
      <w:r w:rsidR="00DB79AA">
        <w:t>R</w:t>
      </w:r>
      <w:r w:rsidR="00DB79AA">
        <w:rPr>
          <w:rFonts w:hint="eastAsia"/>
        </w:rPr>
        <w:t>_</w:t>
      </w:r>
      <w:r w:rsidR="00DB79AA">
        <w:t>FID</w:t>
      </w:r>
      <w:r w:rsidR="00DB79AA">
        <w:rPr>
          <w:rFonts w:hint="eastAsia"/>
        </w:rPr>
        <w:t>为主码，不存在传递依赖与部分依赖，属于第三范式(</w:t>
      </w:r>
      <w:r w:rsidR="00DB79AA">
        <w:t>3NF)</w:t>
      </w:r>
      <w:r w:rsidR="00DB79AA">
        <w:rPr>
          <w:rFonts w:hint="eastAsia"/>
        </w:rPr>
        <w:t>。</w:t>
      </w:r>
    </w:p>
    <w:p w14:paraId="729A8525" w14:textId="0636AF2D" w:rsidR="008C1D19" w:rsidRPr="00DB79AA" w:rsidRDefault="00970DFE" w:rsidP="00D96C19">
      <w:pPr>
        <w:jc w:val="center"/>
        <w:rPr>
          <w:b/>
          <w:bCs/>
        </w:rPr>
      </w:pPr>
      <w:r>
        <w:object w:dxaOrig="10632" w:dyaOrig="4020" w14:anchorId="44CC0123">
          <v:shape id="_x0000_i1057" type="#_x0000_t75" style="width:273.35pt;height:103pt" o:ole="">
            <v:imagedata r:id="rId21" o:title=""/>
          </v:shape>
          <o:OLEObject Type="Embed" ProgID="Visio.Drawing.15" ShapeID="_x0000_i1057" DrawAspect="Content" ObjectID="_1732565098" r:id="rId22"/>
        </w:object>
      </w:r>
    </w:p>
    <w:p w14:paraId="7C51BBC2" w14:textId="77F6FFAD" w:rsidR="008C1D19" w:rsidRDefault="00D96C19" w:rsidP="00970DFE">
      <w:pPr>
        <w:spacing w:line="240" w:lineRule="auto"/>
        <w:jc w:val="center"/>
      </w:pPr>
      <w:r>
        <w:rPr>
          <w:rFonts w:hint="eastAsia"/>
        </w:rPr>
        <w:t>图3</w:t>
      </w:r>
      <w:r>
        <w:t>.4</w:t>
      </w:r>
      <w:r>
        <w:rPr>
          <w:rFonts w:hint="eastAsia"/>
        </w:rPr>
        <w:t>：R</w:t>
      </w:r>
      <w:r>
        <w:t>ASTER</w:t>
      </w:r>
      <w:r>
        <w:rPr>
          <w:rFonts w:hint="eastAsia"/>
        </w:rPr>
        <w:t>属性图</w:t>
      </w:r>
    </w:p>
    <w:p w14:paraId="59BB9179" w14:textId="4903A604" w:rsidR="005F1AB0" w:rsidRPr="00722BFD" w:rsidRDefault="00722BFD" w:rsidP="00722BFD">
      <w:pPr>
        <w:pStyle w:val="21"/>
      </w:pPr>
      <w:bookmarkStart w:id="10" w:name="_Toc121942036"/>
      <w:r>
        <w:rPr>
          <w:rFonts w:hint="eastAsia"/>
        </w:rPr>
        <w:t>3</w:t>
      </w:r>
      <w:r>
        <w:t>.2</w:t>
      </w:r>
      <w:r>
        <w:rPr>
          <w:rFonts w:hint="eastAsia"/>
        </w:rPr>
        <w:t>、</w:t>
      </w:r>
      <w:r w:rsidR="005F1AB0" w:rsidRPr="00722BFD">
        <w:t>实体联系图</w:t>
      </w:r>
      <w:bookmarkEnd w:id="10"/>
    </w:p>
    <w:p w14:paraId="0023CF3C" w14:textId="73AB841F" w:rsidR="005F1AB0" w:rsidRDefault="005F1AB0" w:rsidP="005F1AB0">
      <w:pPr>
        <w:ind w:firstLine="360"/>
      </w:pPr>
      <w:r>
        <w:rPr>
          <w:rFonts w:hint="eastAsia"/>
        </w:rPr>
        <w:t>对于各个实体而言，节点与线之间存在连接</w:t>
      </w:r>
      <w:proofErr w:type="gramStart"/>
      <w:r>
        <w:rPr>
          <w:rFonts w:hint="eastAsia"/>
        </w:rPr>
        <w:t>关系即线有</w:t>
      </w:r>
      <w:proofErr w:type="gramEnd"/>
      <w:r>
        <w:rPr>
          <w:rFonts w:hint="eastAsia"/>
        </w:rPr>
        <w:t>起点与终点；卡口依附于边，一个边可以有多个卡口，一个卡口只能依附于一条边；栅格代表地理信息数据，其中可能存储</w:t>
      </w:r>
      <w:r w:rsidR="00331883">
        <w:rPr>
          <w:rFonts w:hint="eastAsia"/>
        </w:rPr>
        <w:t>一些环境信息等，其与各实体存在地理坐标的联系。</w:t>
      </w:r>
    </w:p>
    <w:p w14:paraId="15F88BAE" w14:textId="53B1BE0B" w:rsidR="00331883" w:rsidRDefault="00970DFE" w:rsidP="00331883">
      <w:r>
        <w:object w:dxaOrig="17124" w:dyaOrig="6336" w14:anchorId="5C2B3547">
          <v:shape id="_x0000_i1058" type="#_x0000_t75" style="width:402.35pt;height:149.65pt" o:ole="">
            <v:imagedata r:id="rId23" o:title=""/>
          </v:shape>
          <o:OLEObject Type="Embed" ProgID="Visio.Drawing.15" ShapeID="_x0000_i1058" DrawAspect="Content" ObjectID="_1732565099" r:id="rId24"/>
        </w:object>
      </w:r>
    </w:p>
    <w:p w14:paraId="1FB2FF0A" w14:textId="3FBED02A" w:rsidR="00446C31" w:rsidRDefault="00446C31" w:rsidP="00970DFE">
      <w:pPr>
        <w:spacing w:line="240" w:lineRule="auto"/>
        <w:jc w:val="center"/>
      </w:pPr>
      <w:r>
        <w:rPr>
          <w:rFonts w:hint="eastAsia"/>
        </w:rPr>
        <w:t>图3</w:t>
      </w:r>
      <w:r>
        <w:t>.5</w:t>
      </w:r>
      <w:r w:rsidR="00A535DA">
        <w:rPr>
          <w:rFonts w:hint="eastAsia"/>
        </w:rPr>
        <w:t>：</w:t>
      </w:r>
      <w:r>
        <w:rPr>
          <w:rFonts w:hint="eastAsia"/>
        </w:rPr>
        <w:t>实体联系图</w:t>
      </w:r>
    </w:p>
    <w:p w14:paraId="3C497664" w14:textId="684EAD30" w:rsidR="005F1AB0" w:rsidRPr="00722BFD" w:rsidRDefault="00722BFD" w:rsidP="00722BFD">
      <w:pPr>
        <w:pStyle w:val="21"/>
      </w:pPr>
      <w:bookmarkStart w:id="11" w:name="_Toc121942037"/>
      <w:r>
        <w:rPr>
          <w:rFonts w:hint="eastAsia"/>
        </w:rPr>
        <w:t>3</w:t>
      </w:r>
      <w:r>
        <w:t>.3</w:t>
      </w:r>
      <w:r>
        <w:rPr>
          <w:rFonts w:hint="eastAsia"/>
        </w:rPr>
        <w:t>、</w:t>
      </w:r>
      <w:r w:rsidR="005F1AB0" w:rsidRPr="00722BFD">
        <w:t>完整的</w:t>
      </w:r>
      <w:r w:rsidR="005F1AB0" w:rsidRPr="00722BFD">
        <w:rPr>
          <w:rFonts w:hint="eastAsia"/>
        </w:rPr>
        <w:t>E</w:t>
      </w:r>
      <w:r w:rsidR="005F1AB0" w:rsidRPr="00722BFD">
        <w:t>-R</w:t>
      </w:r>
      <w:r w:rsidR="005F1AB0" w:rsidRPr="00722BFD">
        <w:t>图</w:t>
      </w:r>
      <w:bookmarkEnd w:id="11"/>
    </w:p>
    <w:p w14:paraId="735E7822" w14:textId="7E063F6F" w:rsidR="004C366C" w:rsidRDefault="004C366C" w:rsidP="004C366C">
      <w:pPr>
        <w:ind w:firstLine="360"/>
      </w:pPr>
      <w:r>
        <w:rPr>
          <w:rFonts w:hint="eastAsia"/>
        </w:rPr>
        <w:t>对整体而言，即：</w:t>
      </w:r>
    </w:p>
    <w:p w14:paraId="59FDE981" w14:textId="4004052C" w:rsidR="005F1AB0" w:rsidRDefault="00970DFE" w:rsidP="005109D0">
      <w:pPr>
        <w:jc w:val="center"/>
      </w:pPr>
      <w:r>
        <w:object w:dxaOrig="24432" w:dyaOrig="12552" w14:anchorId="66C56CBC">
          <v:shape id="_x0000_i1059" type="#_x0000_t75" style="width:442.35pt;height:226.65pt" o:ole="">
            <v:imagedata r:id="rId25" o:title=""/>
          </v:shape>
          <o:OLEObject Type="Embed" ProgID="Visio.Drawing.15" ShapeID="_x0000_i1059" DrawAspect="Content" ObjectID="_1732565100" r:id="rId26"/>
        </w:object>
      </w:r>
    </w:p>
    <w:p w14:paraId="6882DE62" w14:textId="32A93CD0" w:rsidR="005F1AB0" w:rsidRDefault="00A535DA" w:rsidP="00970DFE">
      <w:pPr>
        <w:jc w:val="center"/>
      </w:pPr>
      <w:r>
        <w:rPr>
          <w:rFonts w:hint="eastAsia"/>
        </w:rPr>
        <w:t>图3</w:t>
      </w:r>
      <w:r>
        <w:t>.6</w:t>
      </w:r>
      <w:r>
        <w:rPr>
          <w:rFonts w:hint="eastAsia"/>
        </w:rPr>
        <w:t>：</w:t>
      </w:r>
      <w:r w:rsidR="00734223">
        <w:rPr>
          <w:rFonts w:hint="eastAsia"/>
        </w:rPr>
        <w:t>路网信息E</w:t>
      </w:r>
      <w:r w:rsidR="00734223">
        <w:t>-R</w:t>
      </w:r>
      <w:r w:rsidR="00734223">
        <w:rPr>
          <w:rFonts w:hint="eastAsia"/>
        </w:rPr>
        <w:t>图</w:t>
      </w:r>
    </w:p>
    <w:p w14:paraId="0BDF2CB5" w14:textId="6AE7AF66" w:rsidR="00F335EC" w:rsidRDefault="00F335EC" w:rsidP="00EA3690">
      <w:pPr>
        <w:pStyle w:val="11"/>
      </w:pPr>
      <w:bookmarkStart w:id="12" w:name="_Toc121942038"/>
      <w:r>
        <w:rPr>
          <w:rFonts w:hint="eastAsia"/>
        </w:rPr>
        <w:lastRenderedPageBreak/>
        <w:t>四、</w:t>
      </w:r>
      <w:r w:rsidRPr="00064C32">
        <w:rPr>
          <w:rFonts w:hint="eastAsia"/>
        </w:rPr>
        <w:t>逻辑设计</w:t>
      </w:r>
      <w:bookmarkEnd w:id="12"/>
    </w:p>
    <w:p w14:paraId="37D0495E" w14:textId="596CCFC7" w:rsidR="00EA3690" w:rsidRDefault="00722BFD" w:rsidP="00515BB7">
      <w:pPr>
        <w:pStyle w:val="21"/>
      </w:pPr>
      <w:bookmarkStart w:id="13" w:name="_Toc121942039"/>
      <w:r>
        <w:t>4.</w:t>
      </w:r>
      <w:r w:rsidR="00515BB7">
        <w:rPr>
          <w:rFonts w:hint="eastAsia"/>
        </w:rPr>
        <w:t>1</w:t>
      </w:r>
      <w:r w:rsidR="00515BB7">
        <w:rPr>
          <w:rFonts w:hint="eastAsia"/>
        </w:rPr>
        <w:t>、系统总体设计</w:t>
      </w:r>
      <w:bookmarkEnd w:id="13"/>
    </w:p>
    <w:p w14:paraId="611FF893" w14:textId="1E8917D3" w:rsidR="00515BB7" w:rsidRDefault="00515BB7" w:rsidP="00515BB7">
      <w:r>
        <w:tab/>
      </w:r>
      <w:r>
        <w:rPr>
          <w:rFonts w:hint="eastAsia"/>
        </w:rPr>
        <w:t>该系统主要针对私人用户使用而设计，</w:t>
      </w:r>
      <w:r w:rsidR="00361318">
        <w:rPr>
          <w:rFonts w:hint="eastAsia"/>
        </w:rPr>
        <w:t>为方便管理，</w:t>
      </w:r>
      <w:r w:rsidR="00A55D24">
        <w:rPr>
          <w:rFonts w:hint="eastAsia"/>
        </w:rPr>
        <w:t>故在</w:t>
      </w:r>
      <w:r w:rsidR="00415A15">
        <w:rPr>
          <w:rFonts w:hint="eastAsia"/>
        </w:rPr>
        <w:t>开发中分离为管理员账户（可增删），与普通用户（只读）</w:t>
      </w:r>
      <w:r w:rsidR="0024354B">
        <w:rPr>
          <w:rFonts w:hint="eastAsia"/>
        </w:rPr>
        <w:t>。</w:t>
      </w:r>
    </w:p>
    <w:p w14:paraId="3D550A16" w14:textId="4C5BC183" w:rsidR="00515BB7" w:rsidRDefault="00722BFD" w:rsidP="00515BB7">
      <w:pPr>
        <w:pStyle w:val="21"/>
      </w:pPr>
      <w:bookmarkStart w:id="14" w:name="_Toc121942040"/>
      <w:r>
        <w:t>4.</w:t>
      </w:r>
      <w:r w:rsidR="00515BB7">
        <w:t>2</w:t>
      </w:r>
      <w:r w:rsidR="00515BB7">
        <w:rPr>
          <w:rFonts w:hint="eastAsia"/>
        </w:rPr>
        <w:t>、数据库设计</w:t>
      </w:r>
      <w:bookmarkEnd w:id="14"/>
    </w:p>
    <w:p w14:paraId="358AA2F5" w14:textId="48E3AAAD" w:rsidR="00515BB7" w:rsidRDefault="00C677D1" w:rsidP="00C677D1">
      <w:r>
        <w:rPr>
          <w:rFonts w:hint="eastAsia"/>
        </w:rPr>
        <w:t>对于图3</w:t>
      </w:r>
      <w:r>
        <w:t>.6</w:t>
      </w:r>
      <w:r>
        <w:rPr>
          <w:rFonts w:hint="eastAsia"/>
        </w:rPr>
        <w:t>中的信息，关系模型设计如下(关系的码</w:t>
      </w:r>
      <w:r w:rsidR="003F642A">
        <w:rPr>
          <w:rFonts w:hint="eastAsia"/>
        </w:rPr>
        <w:t>加粗</w:t>
      </w:r>
      <w:r w:rsidR="008A3A85">
        <w:rPr>
          <w:rFonts w:hint="eastAsia"/>
        </w:rPr>
        <w:t>,</w:t>
      </w:r>
      <w:proofErr w:type="gramStart"/>
      <w:r w:rsidR="008A3A85">
        <w:rPr>
          <w:rFonts w:hint="eastAsia"/>
        </w:rPr>
        <w:t>外键加</w:t>
      </w:r>
      <w:proofErr w:type="gramEnd"/>
      <w:r w:rsidR="008A3A85">
        <w:rPr>
          <w:rFonts w:hint="eastAsia"/>
        </w:rPr>
        <w:t>下划线</w:t>
      </w:r>
      <w:r>
        <w:t>)</w:t>
      </w:r>
      <w:r>
        <w:rPr>
          <w:rFonts w:hint="eastAsia"/>
        </w:rPr>
        <w:t>：</w:t>
      </w:r>
    </w:p>
    <w:p w14:paraId="0D1F8D3E" w14:textId="0679FE66" w:rsidR="00C677D1" w:rsidRDefault="00C677D1" w:rsidP="00C677D1">
      <w:r>
        <w:tab/>
        <w:t>NODE</w:t>
      </w:r>
      <w:r>
        <w:rPr>
          <w:rFonts w:hint="eastAsia"/>
        </w:rPr>
        <w:t>（</w:t>
      </w:r>
      <w:r w:rsidRPr="003F642A">
        <w:rPr>
          <w:rFonts w:hint="eastAsia"/>
          <w:b/>
          <w:bCs/>
        </w:rPr>
        <w:t>N_</w:t>
      </w:r>
      <w:r w:rsidRPr="003F642A">
        <w:rPr>
          <w:b/>
          <w:bCs/>
        </w:rPr>
        <w:t>FID</w:t>
      </w:r>
      <w:r>
        <w:t>, longitude, latitude, degree</w:t>
      </w:r>
      <w:r w:rsidR="008A3A85">
        <w:rPr>
          <w:rFonts w:hint="eastAsia"/>
        </w:rPr>
        <w:t>，</w:t>
      </w:r>
      <w:r w:rsidR="008A3A85" w:rsidRPr="008A3A85">
        <w:rPr>
          <w:rFonts w:hint="eastAsia"/>
          <w:u w:val="single"/>
        </w:rPr>
        <w:t>R_</w:t>
      </w:r>
      <w:r w:rsidR="008A3A85" w:rsidRPr="008A3A85">
        <w:rPr>
          <w:u w:val="single"/>
        </w:rPr>
        <w:t>FID</w:t>
      </w:r>
      <w:r>
        <w:rPr>
          <w:rFonts w:hint="eastAsia"/>
        </w:rPr>
        <w:t>）</w:t>
      </w:r>
    </w:p>
    <w:p w14:paraId="2E654B39" w14:textId="2A16E767" w:rsidR="003F642A" w:rsidRDefault="003F642A" w:rsidP="00C677D1">
      <w:r>
        <w:tab/>
      </w:r>
      <w:r w:rsidR="00CF0491">
        <w:t>E</w:t>
      </w:r>
      <w:r w:rsidR="00F83304">
        <w:t>D</w:t>
      </w:r>
      <w:r w:rsidR="00CF0491">
        <w:t>GE</w:t>
      </w:r>
      <w:r>
        <w:rPr>
          <w:rFonts w:hint="eastAsia"/>
        </w:rPr>
        <w:t>（</w:t>
      </w:r>
      <w:r w:rsidR="00CF0491">
        <w:rPr>
          <w:b/>
          <w:bCs/>
        </w:rPr>
        <w:t>E</w:t>
      </w:r>
      <w:r w:rsidRPr="003F642A">
        <w:rPr>
          <w:rFonts w:hint="eastAsia"/>
          <w:b/>
          <w:bCs/>
        </w:rPr>
        <w:t>_</w:t>
      </w:r>
      <w:r w:rsidRPr="003F642A">
        <w:rPr>
          <w:b/>
          <w:bCs/>
        </w:rPr>
        <w:t>FID</w:t>
      </w:r>
      <w:r>
        <w:t xml:space="preserve">, </w:t>
      </w:r>
      <w:proofErr w:type="spellStart"/>
      <w:r w:rsidR="00CF0491">
        <w:t>E_</w:t>
      </w:r>
      <w:r>
        <w:t>name</w:t>
      </w:r>
      <w:proofErr w:type="spellEnd"/>
      <w:r>
        <w:t xml:space="preserve">, length, highway, </w:t>
      </w:r>
      <w:proofErr w:type="spellStart"/>
      <w:r>
        <w:t>maxspeed</w:t>
      </w:r>
      <w:proofErr w:type="spellEnd"/>
      <w:r>
        <w:t xml:space="preserve">, </w:t>
      </w:r>
      <w:r w:rsidRPr="008A3A85">
        <w:rPr>
          <w:u w:val="single"/>
        </w:rPr>
        <w:t>u</w:t>
      </w:r>
      <w:r>
        <w:t xml:space="preserve">, </w:t>
      </w:r>
      <w:r w:rsidRPr="008A3A85">
        <w:rPr>
          <w:u w:val="single"/>
        </w:rPr>
        <w:t>v</w:t>
      </w:r>
      <w:r w:rsidR="00896EEE" w:rsidRPr="00896EEE">
        <w:rPr>
          <w:rFonts w:hint="eastAsia"/>
        </w:rPr>
        <w:t>，</w:t>
      </w:r>
      <w:r w:rsidR="00896EEE" w:rsidRPr="00896EEE">
        <w:rPr>
          <w:rFonts w:hAnsi="宋体" w:cs="宋体" w:hint="eastAsia"/>
          <w:color w:val="000000"/>
          <w:kern w:val="0"/>
          <w:szCs w:val="24"/>
          <w:u w:val="single"/>
        </w:rPr>
        <w:t>R_</w:t>
      </w:r>
      <w:r w:rsidR="00896EEE" w:rsidRPr="00896EEE">
        <w:rPr>
          <w:rFonts w:hAnsi="宋体" w:cs="宋体"/>
          <w:color w:val="000000"/>
          <w:kern w:val="0"/>
          <w:szCs w:val="24"/>
          <w:u w:val="single"/>
        </w:rPr>
        <w:t>FID</w:t>
      </w:r>
      <w:r>
        <w:rPr>
          <w:rFonts w:hint="eastAsia"/>
        </w:rPr>
        <w:t>）</w:t>
      </w:r>
    </w:p>
    <w:p w14:paraId="3BFC9E03" w14:textId="5908DC5D" w:rsidR="003F642A" w:rsidRDefault="003F642A" w:rsidP="00C677D1">
      <w:r>
        <w:tab/>
        <w:t>CAMERA(</w:t>
      </w:r>
      <w:r w:rsidRPr="003F642A">
        <w:rPr>
          <w:b/>
          <w:bCs/>
        </w:rPr>
        <w:t>C_FID</w:t>
      </w:r>
      <w:r>
        <w:t xml:space="preserve">, </w:t>
      </w:r>
      <w:proofErr w:type="spellStart"/>
      <w:r>
        <w:t>device_name</w:t>
      </w:r>
      <w:proofErr w:type="spellEnd"/>
      <w:r>
        <w:t>, longitude, latitude</w:t>
      </w:r>
      <w:r w:rsidR="00896EEE">
        <w:rPr>
          <w:rFonts w:hint="eastAsia"/>
        </w:rPr>
        <w:t>，</w:t>
      </w:r>
      <w:proofErr w:type="spellStart"/>
      <w:r w:rsidR="00896EEE">
        <w:rPr>
          <w:rFonts w:hAnsi="宋体" w:cs="宋体"/>
          <w:color w:val="000000"/>
          <w:kern w:val="0"/>
          <w:szCs w:val="24"/>
        </w:rPr>
        <w:t>land_cover</w:t>
      </w:r>
      <w:proofErr w:type="spellEnd"/>
      <w:r>
        <w:t xml:space="preserve">, </w:t>
      </w:r>
      <w:r w:rsidR="00CF0491">
        <w:rPr>
          <w:u w:val="single"/>
        </w:rPr>
        <w:t>E</w:t>
      </w:r>
      <w:r w:rsidRPr="008A3A85">
        <w:rPr>
          <w:u w:val="single"/>
        </w:rPr>
        <w:t>_FID</w:t>
      </w:r>
      <w:r>
        <w:t>)</w:t>
      </w:r>
    </w:p>
    <w:p w14:paraId="5C307325" w14:textId="33DF8952" w:rsidR="00A717D4" w:rsidRDefault="00A717D4" w:rsidP="00C677D1">
      <w:r>
        <w:tab/>
      </w:r>
      <w:proofErr w:type="gramStart"/>
      <w:r>
        <w:t>RASTER(</w:t>
      </w:r>
      <w:proofErr w:type="gramEnd"/>
      <w:r w:rsidRPr="004F5C9A">
        <w:rPr>
          <w:b/>
          <w:bCs/>
        </w:rPr>
        <w:t>R_FID</w:t>
      </w:r>
      <w:r>
        <w:t xml:space="preserve">, </w:t>
      </w:r>
      <w:proofErr w:type="spellStart"/>
      <w:r>
        <w:t>center_x</w:t>
      </w:r>
      <w:proofErr w:type="spellEnd"/>
      <w:r>
        <w:t xml:space="preserve">, </w:t>
      </w:r>
      <w:proofErr w:type="spellStart"/>
      <w:r>
        <w:t>center_y</w:t>
      </w:r>
      <w:proofErr w:type="spellEnd"/>
      <w:r>
        <w:t xml:space="preserve">, </w:t>
      </w:r>
      <w:proofErr w:type="spellStart"/>
      <w:r>
        <w:t>s_length</w:t>
      </w:r>
      <w:proofErr w:type="spellEnd"/>
      <w:r w:rsidR="001F1F6B">
        <w:rPr>
          <w:rFonts w:hint="eastAsia"/>
        </w:rPr>
        <w:t>,</w:t>
      </w:r>
      <w:r w:rsidR="001F1F6B">
        <w:t xml:space="preserve"> </w:t>
      </w:r>
      <w:r w:rsidR="001F1F6B">
        <w:rPr>
          <w:rFonts w:hint="eastAsia"/>
        </w:rPr>
        <w:t>humidity</w:t>
      </w:r>
      <w:r>
        <w:t>)</w:t>
      </w:r>
    </w:p>
    <w:p w14:paraId="153C899A" w14:textId="29731315" w:rsidR="008A3A85" w:rsidRDefault="008A3A85" w:rsidP="00C677D1">
      <w:r>
        <w:tab/>
      </w:r>
      <w:proofErr w:type="spellStart"/>
      <w:r w:rsidR="00D150C2">
        <w:t>SU</w:t>
      </w:r>
      <w:r w:rsidR="00D150C2">
        <w:rPr>
          <w:rFonts w:hint="eastAsia"/>
        </w:rPr>
        <w:t>ser</w:t>
      </w:r>
      <w:proofErr w:type="spellEnd"/>
      <w:r w:rsidR="004F5C9A">
        <w:t>(</w:t>
      </w:r>
      <w:r w:rsidR="00D150C2">
        <w:rPr>
          <w:rFonts w:hint="eastAsia"/>
          <w:b/>
          <w:bCs/>
        </w:rPr>
        <w:t>用户名</w:t>
      </w:r>
      <w:r w:rsidR="00CF0491">
        <w:t>,</w:t>
      </w:r>
      <w:r w:rsidR="00D150C2" w:rsidRPr="00D150C2">
        <w:rPr>
          <w:rFonts w:hint="eastAsia"/>
        </w:rPr>
        <w:t>密码</w:t>
      </w:r>
      <w:r w:rsidR="004F5C9A" w:rsidRPr="00D150C2">
        <w:t>,</w:t>
      </w:r>
      <w:r w:rsidR="00D150C2" w:rsidRPr="00D150C2">
        <w:rPr>
          <w:rFonts w:hint="eastAsia"/>
        </w:rPr>
        <w:t>级别</w:t>
      </w:r>
      <w:r w:rsidR="004F5C9A">
        <w:t>)</w:t>
      </w:r>
    </w:p>
    <w:p w14:paraId="5A4E8A19" w14:textId="1D54605F" w:rsidR="003B1320" w:rsidRDefault="003B1320" w:rsidP="00C677D1">
      <w:r>
        <w:rPr>
          <w:rFonts w:hint="eastAsia"/>
        </w:rPr>
        <w:t>具体属性</w:t>
      </w:r>
      <w:r w:rsidR="002247B5">
        <w:rPr>
          <w:rFonts w:hint="eastAsia"/>
        </w:rPr>
        <w:t>信息</w:t>
      </w:r>
      <w:r>
        <w:rPr>
          <w:rFonts w:hint="eastAsia"/>
        </w:rPr>
        <w:t>如下：</w:t>
      </w:r>
    </w:p>
    <w:p w14:paraId="172815C8" w14:textId="12A9445B" w:rsidR="002247B5" w:rsidRDefault="0051014C" w:rsidP="00A43D96">
      <w:pPr>
        <w:spacing w:after="240"/>
      </w:pPr>
      <w:r>
        <w:rPr>
          <w:rFonts w:hint="eastAsia"/>
        </w:rPr>
        <w:t>（1）N</w:t>
      </w:r>
      <w:r>
        <w:t>ODE</w:t>
      </w:r>
    </w:p>
    <w:tbl>
      <w:tblPr>
        <w:tblStyle w:val="13"/>
        <w:tblW w:w="0" w:type="auto"/>
        <w:jc w:val="center"/>
        <w:tblLook w:val="04A0" w:firstRow="1" w:lastRow="0" w:firstColumn="1" w:lastColumn="0" w:noHBand="0" w:noVBand="1"/>
      </w:tblPr>
      <w:tblGrid>
        <w:gridCol w:w="960"/>
        <w:gridCol w:w="1296"/>
        <w:gridCol w:w="1283"/>
        <w:gridCol w:w="1276"/>
        <w:gridCol w:w="709"/>
        <w:gridCol w:w="1417"/>
      </w:tblGrid>
      <w:tr w:rsidR="0051014C" w:rsidRPr="0051014C" w14:paraId="046EBC5B" w14:textId="77777777" w:rsidTr="00C60B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vAlign w:val="center"/>
            <w:hideMark/>
          </w:tcPr>
          <w:p w14:paraId="504103D4" w14:textId="77777777" w:rsidR="0051014C" w:rsidRPr="0051014C" w:rsidRDefault="0051014C" w:rsidP="00C60B1A">
            <w:pPr>
              <w:jc w:val="center"/>
            </w:pPr>
            <w:r w:rsidRPr="0051014C">
              <w:rPr>
                <w:rFonts w:hint="eastAsia"/>
              </w:rPr>
              <w:t>字段号</w:t>
            </w:r>
          </w:p>
        </w:tc>
        <w:tc>
          <w:tcPr>
            <w:tcW w:w="1296" w:type="dxa"/>
            <w:noWrap/>
            <w:vAlign w:val="center"/>
            <w:hideMark/>
          </w:tcPr>
          <w:p w14:paraId="693CAC90" w14:textId="77777777" w:rsidR="0051014C" w:rsidRPr="0051014C" w:rsidRDefault="0051014C" w:rsidP="00C60B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字段名称</w:t>
            </w:r>
          </w:p>
        </w:tc>
        <w:tc>
          <w:tcPr>
            <w:tcW w:w="1283" w:type="dxa"/>
            <w:noWrap/>
            <w:vAlign w:val="center"/>
            <w:hideMark/>
          </w:tcPr>
          <w:p w14:paraId="57B4F444" w14:textId="77777777" w:rsidR="0051014C" w:rsidRPr="0051014C" w:rsidRDefault="0051014C" w:rsidP="00C60B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字段类型</w:t>
            </w:r>
          </w:p>
        </w:tc>
        <w:tc>
          <w:tcPr>
            <w:tcW w:w="1276" w:type="dxa"/>
            <w:noWrap/>
            <w:vAlign w:val="center"/>
            <w:hideMark/>
          </w:tcPr>
          <w:p w14:paraId="540BBA61" w14:textId="77777777" w:rsidR="0051014C" w:rsidRPr="0051014C" w:rsidRDefault="0051014C" w:rsidP="00C60B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字段大小</w:t>
            </w:r>
          </w:p>
        </w:tc>
        <w:tc>
          <w:tcPr>
            <w:tcW w:w="709" w:type="dxa"/>
            <w:noWrap/>
            <w:vAlign w:val="center"/>
            <w:hideMark/>
          </w:tcPr>
          <w:p w14:paraId="60FA07BC" w14:textId="77777777" w:rsidR="0051014C" w:rsidRPr="0051014C" w:rsidRDefault="0051014C" w:rsidP="00C60B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索引</w:t>
            </w:r>
          </w:p>
        </w:tc>
        <w:tc>
          <w:tcPr>
            <w:tcW w:w="1417" w:type="dxa"/>
            <w:noWrap/>
            <w:vAlign w:val="center"/>
            <w:hideMark/>
          </w:tcPr>
          <w:p w14:paraId="730791BC" w14:textId="77777777" w:rsidR="0051014C" w:rsidRPr="0051014C" w:rsidRDefault="0051014C" w:rsidP="00C60B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字段说明</w:t>
            </w:r>
          </w:p>
        </w:tc>
      </w:tr>
      <w:tr w:rsidR="00C60B1A" w:rsidRPr="0051014C" w14:paraId="137E4221" w14:textId="77777777" w:rsidTr="00C60B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vAlign w:val="center"/>
            <w:hideMark/>
          </w:tcPr>
          <w:p w14:paraId="273CA7A2" w14:textId="77777777" w:rsidR="0051014C" w:rsidRPr="00E163CC" w:rsidRDefault="0051014C" w:rsidP="00C60B1A">
            <w:pPr>
              <w:jc w:val="center"/>
            </w:pPr>
            <w:r w:rsidRPr="00E163CC">
              <w:rPr>
                <w:rFonts w:hint="eastAsia"/>
              </w:rPr>
              <w:t>1</w:t>
            </w:r>
          </w:p>
        </w:tc>
        <w:tc>
          <w:tcPr>
            <w:tcW w:w="1296" w:type="dxa"/>
            <w:noWrap/>
            <w:vAlign w:val="center"/>
            <w:hideMark/>
          </w:tcPr>
          <w:p w14:paraId="5CF7AAA5" w14:textId="77777777" w:rsidR="0051014C" w:rsidRPr="0051014C" w:rsidRDefault="0051014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N_FID</w:t>
            </w:r>
          </w:p>
        </w:tc>
        <w:tc>
          <w:tcPr>
            <w:tcW w:w="1283" w:type="dxa"/>
            <w:noWrap/>
            <w:vAlign w:val="center"/>
            <w:hideMark/>
          </w:tcPr>
          <w:p w14:paraId="245A7002" w14:textId="37870D13" w:rsidR="0051014C" w:rsidRPr="0051014C" w:rsidRDefault="00E163C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</w:p>
        </w:tc>
        <w:tc>
          <w:tcPr>
            <w:tcW w:w="1276" w:type="dxa"/>
            <w:noWrap/>
            <w:vAlign w:val="center"/>
            <w:hideMark/>
          </w:tcPr>
          <w:p w14:paraId="3C87BE11" w14:textId="77777777" w:rsidR="0051014C" w:rsidRPr="0051014C" w:rsidRDefault="0051014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10</w:t>
            </w:r>
          </w:p>
        </w:tc>
        <w:tc>
          <w:tcPr>
            <w:tcW w:w="709" w:type="dxa"/>
            <w:noWrap/>
            <w:vAlign w:val="center"/>
            <w:hideMark/>
          </w:tcPr>
          <w:p w14:paraId="3E9354A3" w14:textId="77777777" w:rsidR="0051014C" w:rsidRPr="0051014C" w:rsidRDefault="0051014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主键</w:t>
            </w:r>
          </w:p>
        </w:tc>
        <w:tc>
          <w:tcPr>
            <w:tcW w:w="1417" w:type="dxa"/>
            <w:noWrap/>
            <w:vAlign w:val="center"/>
            <w:hideMark/>
          </w:tcPr>
          <w:p w14:paraId="3522CF7A" w14:textId="77777777" w:rsidR="0051014C" w:rsidRPr="0051014C" w:rsidRDefault="0051014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编号</w:t>
            </w:r>
          </w:p>
        </w:tc>
      </w:tr>
      <w:tr w:rsidR="0051014C" w:rsidRPr="0051014C" w14:paraId="222815AC" w14:textId="77777777" w:rsidTr="00C60B1A">
        <w:trPr>
          <w:trHeight w:val="2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vAlign w:val="center"/>
            <w:hideMark/>
          </w:tcPr>
          <w:p w14:paraId="6DBBB86A" w14:textId="77777777" w:rsidR="0051014C" w:rsidRPr="00E163CC" w:rsidRDefault="0051014C" w:rsidP="00C60B1A">
            <w:pPr>
              <w:jc w:val="center"/>
            </w:pPr>
            <w:r w:rsidRPr="00E163CC">
              <w:rPr>
                <w:rFonts w:hint="eastAsia"/>
              </w:rPr>
              <w:t>2</w:t>
            </w:r>
          </w:p>
        </w:tc>
        <w:tc>
          <w:tcPr>
            <w:tcW w:w="1296" w:type="dxa"/>
            <w:noWrap/>
            <w:vAlign w:val="center"/>
            <w:hideMark/>
          </w:tcPr>
          <w:p w14:paraId="559E9ED6" w14:textId="77777777" w:rsidR="0051014C" w:rsidRPr="0051014C" w:rsidRDefault="0051014C" w:rsidP="00C60B1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longitude</w:t>
            </w:r>
          </w:p>
        </w:tc>
        <w:tc>
          <w:tcPr>
            <w:tcW w:w="1283" w:type="dxa"/>
            <w:noWrap/>
            <w:vAlign w:val="center"/>
            <w:hideMark/>
          </w:tcPr>
          <w:p w14:paraId="414059F9" w14:textId="77777777" w:rsidR="0051014C" w:rsidRPr="0051014C" w:rsidRDefault="0051014C" w:rsidP="00C60B1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double</w:t>
            </w:r>
          </w:p>
        </w:tc>
        <w:tc>
          <w:tcPr>
            <w:tcW w:w="1276" w:type="dxa"/>
            <w:noWrap/>
            <w:vAlign w:val="center"/>
            <w:hideMark/>
          </w:tcPr>
          <w:p w14:paraId="5CC88451" w14:textId="0B9ADEBA" w:rsidR="0051014C" w:rsidRPr="0051014C" w:rsidRDefault="001F1F6B" w:rsidP="00C60B1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Ansi="宋体" w:cs="宋体"/>
                <w:color w:val="000000"/>
                <w:kern w:val="0"/>
                <w:szCs w:val="24"/>
              </w:rPr>
              <w:t>~</w:t>
            </w:r>
          </w:p>
        </w:tc>
        <w:tc>
          <w:tcPr>
            <w:tcW w:w="709" w:type="dxa"/>
            <w:noWrap/>
            <w:vAlign w:val="center"/>
            <w:hideMark/>
          </w:tcPr>
          <w:p w14:paraId="1388EF9F" w14:textId="77777777" w:rsidR="0051014C" w:rsidRPr="0051014C" w:rsidRDefault="0051014C" w:rsidP="00C60B1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~</w:t>
            </w:r>
          </w:p>
        </w:tc>
        <w:tc>
          <w:tcPr>
            <w:tcW w:w="1417" w:type="dxa"/>
            <w:noWrap/>
            <w:vAlign w:val="center"/>
            <w:hideMark/>
          </w:tcPr>
          <w:p w14:paraId="075D5239" w14:textId="77777777" w:rsidR="0051014C" w:rsidRPr="0051014C" w:rsidRDefault="0051014C" w:rsidP="00C60B1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经度</w:t>
            </w:r>
          </w:p>
        </w:tc>
      </w:tr>
      <w:tr w:rsidR="00C60B1A" w:rsidRPr="0051014C" w14:paraId="6DE5C7C9" w14:textId="77777777" w:rsidTr="00C60B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vAlign w:val="center"/>
            <w:hideMark/>
          </w:tcPr>
          <w:p w14:paraId="76D42D77" w14:textId="77777777" w:rsidR="0051014C" w:rsidRPr="00E163CC" w:rsidRDefault="0051014C" w:rsidP="00C60B1A">
            <w:pPr>
              <w:jc w:val="center"/>
            </w:pPr>
            <w:r w:rsidRPr="00E163CC">
              <w:rPr>
                <w:rFonts w:hint="eastAsia"/>
              </w:rPr>
              <w:t>3</w:t>
            </w:r>
          </w:p>
        </w:tc>
        <w:tc>
          <w:tcPr>
            <w:tcW w:w="1296" w:type="dxa"/>
            <w:noWrap/>
            <w:vAlign w:val="center"/>
            <w:hideMark/>
          </w:tcPr>
          <w:p w14:paraId="44E12118" w14:textId="77777777" w:rsidR="0051014C" w:rsidRPr="0051014C" w:rsidRDefault="0051014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latitude</w:t>
            </w:r>
          </w:p>
        </w:tc>
        <w:tc>
          <w:tcPr>
            <w:tcW w:w="1283" w:type="dxa"/>
            <w:noWrap/>
            <w:vAlign w:val="center"/>
            <w:hideMark/>
          </w:tcPr>
          <w:p w14:paraId="0BBF8118" w14:textId="77777777" w:rsidR="0051014C" w:rsidRPr="0051014C" w:rsidRDefault="0051014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double</w:t>
            </w:r>
          </w:p>
        </w:tc>
        <w:tc>
          <w:tcPr>
            <w:tcW w:w="1276" w:type="dxa"/>
            <w:noWrap/>
            <w:vAlign w:val="center"/>
            <w:hideMark/>
          </w:tcPr>
          <w:p w14:paraId="4CC8345C" w14:textId="5E00FB81" w:rsidR="0051014C" w:rsidRPr="0051014C" w:rsidRDefault="001F1F6B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Ansi="宋体" w:cs="宋体"/>
                <w:color w:val="000000"/>
                <w:kern w:val="0"/>
                <w:szCs w:val="24"/>
              </w:rPr>
              <w:t>~</w:t>
            </w:r>
          </w:p>
        </w:tc>
        <w:tc>
          <w:tcPr>
            <w:tcW w:w="709" w:type="dxa"/>
            <w:noWrap/>
            <w:vAlign w:val="center"/>
            <w:hideMark/>
          </w:tcPr>
          <w:p w14:paraId="378D8191" w14:textId="77777777" w:rsidR="0051014C" w:rsidRPr="0051014C" w:rsidRDefault="0051014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~</w:t>
            </w:r>
          </w:p>
        </w:tc>
        <w:tc>
          <w:tcPr>
            <w:tcW w:w="1417" w:type="dxa"/>
            <w:noWrap/>
            <w:vAlign w:val="center"/>
            <w:hideMark/>
          </w:tcPr>
          <w:p w14:paraId="4AB070D7" w14:textId="77777777" w:rsidR="0051014C" w:rsidRPr="0051014C" w:rsidRDefault="0051014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纬度</w:t>
            </w:r>
          </w:p>
        </w:tc>
      </w:tr>
      <w:tr w:rsidR="0051014C" w:rsidRPr="0051014C" w14:paraId="5E697442" w14:textId="77777777" w:rsidTr="00C60B1A">
        <w:trPr>
          <w:trHeight w:val="2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vAlign w:val="center"/>
            <w:hideMark/>
          </w:tcPr>
          <w:p w14:paraId="232E6880" w14:textId="77777777" w:rsidR="0051014C" w:rsidRPr="00E163CC" w:rsidRDefault="0051014C" w:rsidP="00C60B1A">
            <w:pPr>
              <w:jc w:val="center"/>
            </w:pPr>
            <w:r w:rsidRPr="00E163CC">
              <w:rPr>
                <w:rFonts w:hint="eastAsia"/>
              </w:rPr>
              <w:t>4</w:t>
            </w:r>
          </w:p>
        </w:tc>
        <w:tc>
          <w:tcPr>
            <w:tcW w:w="1296" w:type="dxa"/>
            <w:noWrap/>
            <w:vAlign w:val="center"/>
            <w:hideMark/>
          </w:tcPr>
          <w:p w14:paraId="466BC15A" w14:textId="77777777" w:rsidR="0051014C" w:rsidRPr="0051014C" w:rsidRDefault="0051014C" w:rsidP="00C60B1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degree</w:t>
            </w:r>
          </w:p>
        </w:tc>
        <w:tc>
          <w:tcPr>
            <w:tcW w:w="1283" w:type="dxa"/>
            <w:noWrap/>
            <w:vAlign w:val="center"/>
            <w:hideMark/>
          </w:tcPr>
          <w:p w14:paraId="2EE58525" w14:textId="77777777" w:rsidR="0051014C" w:rsidRPr="0051014C" w:rsidRDefault="0051014C" w:rsidP="00C60B1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int</w:t>
            </w:r>
          </w:p>
        </w:tc>
        <w:tc>
          <w:tcPr>
            <w:tcW w:w="1276" w:type="dxa"/>
            <w:noWrap/>
            <w:vAlign w:val="center"/>
            <w:hideMark/>
          </w:tcPr>
          <w:p w14:paraId="3631A20D" w14:textId="77777777" w:rsidR="0051014C" w:rsidRPr="0051014C" w:rsidRDefault="0051014C" w:rsidP="00C60B1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10</w:t>
            </w:r>
          </w:p>
        </w:tc>
        <w:tc>
          <w:tcPr>
            <w:tcW w:w="709" w:type="dxa"/>
            <w:noWrap/>
            <w:vAlign w:val="center"/>
            <w:hideMark/>
          </w:tcPr>
          <w:p w14:paraId="29229CBF" w14:textId="77777777" w:rsidR="0051014C" w:rsidRPr="0051014C" w:rsidRDefault="0051014C" w:rsidP="00C60B1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~</w:t>
            </w:r>
          </w:p>
        </w:tc>
        <w:tc>
          <w:tcPr>
            <w:tcW w:w="1417" w:type="dxa"/>
            <w:noWrap/>
            <w:vAlign w:val="center"/>
            <w:hideMark/>
          </w:tcPr>
          <w:p w14:paraId="2FE424ED" w14:textId="77777777" w:rsidR="0051014C" w:rsidRPr="0051014C" w:rsidRDefault="0051014C" w:rsidP="00C60B1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度</w:t>
            </w:r>
          </w:p>
        </w:tc>
      </w:tr>
      <w:tr w:rsidR="00C60B1A" w:rsidRPr="0051014C" w14:paraId="21A586B6" w14:textId="77777777" w:rsidTr="00C60B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vAlign w:val="center"/>
            <w:hideMark/>
          </w:tcPr>
          <w:p w14:paraId="0E9DF1DB" w14:textId="77777777" w:rsidR="0051014C" w:rsidRPr="00E163CC" w:rsidRDefault="0051014C" w:rsidP="00C60B1A">
            <w:pPr>
              <w:jc w:val="center"/>
            </w:pPr>
            <w:r w:rsidRPr="00E163CC">
              <w:rPr>
                <w:rFonts w:hint="eastAsia"/>
              </w:rPr>
              <w:t>5</w:t>
            </w:r>
          </w:p>
        </w:tc>
        <w:tc>
          <w:tcPr>
            <w:tcW w:w="1296" w:type="dxa"/>
            <w:noWrap/>
            <w:vAlign w:val="center"/>
            <w:hideMark/>
          </w:tcPr>
          <w:p w14:paraId="5C5404EC" w14:textId="77777777" w:rsidR="0051014C" w:rsidRPr="0051014C" w:rsidRDefault="0051014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R_FID</w:t>
            </w:r>
          </w:p>
        </w:tc>
        <w:tc>
          <w:tcPr>
            <w:tcW w:w="1283" w:type="dxa"/>
            <w:noWrap/>
            <w:vAlign w:val="center"/>
            <w:hideMark/>
          </w:tcPr>
          <w:p w14:paraId="1E4DAB93" w14:textId="77777777" w:rsidR="0051014C" w:rsidRPr="0051014C" w:rsidRDefault="0051014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int</w:t>
            </w:r>
          </w:p>
        </w:tc>
        <w:tc>
          <w:tcPr>
            <w:tcW w:w="1276" w:type="dxa"/>
            <w:noWrap/>
            <w:vAlign w:val="center"/>
            <w:hideMark/>
          </w:tcPr>
          <w:p w14:paraId="24BBF814" w14:textId="77777777" w:rsidR="0051014C" w:rsidRPr="0051014C" w:rsidRDefault="0051014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10</w:t>
            </w:r>
          </w:p>
        </w:tc>
        <w:tc>
          <w:tcPr>
            <w:tcW w:w="709" w:type="dxa"/>
            <w:noWrap/>
            <w:vAlign w:val="center"/>
            <w:hideMark/>
          </w:tcPr>
          <w:p w14:paraId="5A28CA4A" w14:textId="5E5034B4" w:rsidR="0051014C" w:rsidRPr="0051014C" w:rsidRDefault="00C60B1A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417" w:type="dxa"/>
            <w:noWrap/>
            <w:vAlign w:val="center"/>
            <w:hideMark/>
          </w:tcPr>
          <w:p w14:paraId="69E56D78" w14:textId="77777777" w:rsidR="0051014C" w:rsidRPr="0051014C" w:rsidRDefault="0051014C" w:rsidP="00C60B1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1014C">
              <w:rPr>
                <w:rFonts w:hint="eastAsia"/>
              </w:rPr>
              <w:t>所属栅格</w:t>
            </w:r>
          </w:p>
        </w:tc>
      </w:tr>
    </w:tbl>
    <w:p w14:paraId="4D6745A6" w14:textId="49E87964" w:rsidR="00E163CC" w:rsidRDefault="00E163CC" w:rsidP="00E163CC">
      <w:pPr>
        <w:jc w:val="center"/>
      </w:pPr>
      <w:r>
        <w:rPr>
          <w:rFonts w:hint="eastAsia"/>
        </w:rPr>
        <w:t>表4</w:t>
      </w:r>
      <w:r>
        <w:t>.1</w:t>
      </w:r>
      <w:r w:rsidR="007D4CBC">
        <w:rPr>
          <w:rFonts w:hint="eastAsia"/>
        </w:rPr>
        <w:t>：节点数据库信息表</w:t>
      </w:r>
    </w:p>
    <w:p w14:paraId="48BC362A" w14:textId="5E389ABE" w:rsidR="002247B5" w:rsidRDefault="00E163CC" w:rsidP="00A43D96">
      <w:pPr>
        <w:spacing w:after="240"/>
      </w:pPr>
      <w:r>
        <w:rPr>
          <w:rFonts w:hint="eastAsia"/>
        </w:rPr>
        <w:t>（2）</w:t>
      </w:r>
      <w:r w:rsidR="00CF0491">
        <w:t>EDGE</w:t>
      </w:r>
    </w:p>
    <w:tbl>
      <w:tblPr>
        <w:tblStyle w:val="13"/>
        <w:tblW w:w="7083" w:type="dxa"/>
        <w:jc w:val="center"/>
        <w:tblLook w:val="04A0" w:firstRow="1" w:lastRow="0" w:firstColumn="1" w:lastColumn="0" w:noHBand="0" w:noVBand="1"/>
      </w:tblPr>
      <w:tblGrid>
        <w:gridCol w:w="960"/>
        <w:gridCol w:w="1303"/>
        <w:gridCol w:w="1276"/>
        <w:gridCol w:w="1276"/>
        <w:gridCol w:w="850"/>
        <w:gridCol w:w="1418"/>
      </w:tblGrid>
      <w:tr w:rsidR="00E163CC" w:rsidRPr="00E163CC" w14:paraId="6968C07B" w14:textId="77777777" w:rsidTr="00E163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57BEB71A" w14:textId="77777777" w:rsidR="00E163CC" w:rsidRPr="00E163CC" w:rsidRDefault="00E163CC" w:rsidP="00E163C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号</w:t>
            </w:r>
          </w:p>
        </w:tc>
        <w:tc>
          <w:tcPr>
            <w:tcW w:w="1303" w:type="dxa"/>
            <w:noWrap/>
            <w:hideMark/>
          </w:tcPr>
          <w:p w14:paraId="4A834260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名称</w:t>
            </w:r>
          </w:p>
        </w:tc>
        <w:tc>
          <w:tcPr>
            <w:tcW w:w="1276" w:type="dxa"/>
            <w:noWrap/>
            <w:hideMark/>
          </w:tcPr>
          <w:p w14:paraId="2896463A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类型</w:t>
            </w:r>
          </w:p>
        </w:tc>
        <w:tc>
          <w:tcPr>
            <w:tcW w:w="1276" w:type="dxa"/>
            <w:noWrap/>
            <w:hideMark/>
          </w:tcPr>
          <w:p w14:paraId="2810E162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大小</w:t>
            </w:r>
          </w:p>
        </w:tc>
        <w:tc>
          <w:tcPr>
            <w:tcW w:w="850" w:type="dxa"/>
            <w:noWrap/>
            <w:hideMark/>
          </w:tcPr>
          <w:p w14:paraId="2AA33CED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索引</w:t>
            </w:r>
          </w:p>
        </w:tc>
        <w:tc>
          <w:tcPr>
            <w:tcW w:w="1418" w:type="dxa"/>
            <w:noWrap/>
            <w:hideMark/>
          </w:tcPr>
          <w:p w14:paraId="53651F25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说明</w:t>
            </w:r>
          </w:p>
        </w:tc>
      </w:tr>
      <w:tr w:rsidR="00E163CC" w:rsidRPr="00E163CC" w14:paraId="2F87B1AE" w14:textId="77777777" w:rsidTr="00E163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72AD1A0E" w14:textId="77777777" w:rsidR="00E163CC" w:rsidRPr="00E163CC" w:rsidRDefault="00E163CC" w:rsidP="00E163C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1303" w:type="dxa"/>
            <w:noWrap/>
            <w:hideMark/>
          </w:tcPr>
          <w:p w14:paraId="75CD7016" w14:textId="576ECEA2" w:rsidR="00E163CC" w:rsidRPr="00E163CC" w:rsidRDefault="00CF0491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E</w:t>
            </w:r>
            <w:r w:rsidR="00E163CC" w:rsidRPr="00E163CC">
              <w:rPr>
                <w:rFonts w:hAnsi="宋体" w:cs="宋体" w:hint="eastAsia"/>
                <w:color w:val="000000"/>
                <w:kern w:val="0"/>
                <w:szCs w:val="24"/>
              </w:rPr>
              <w:t>_FID</w:t>
            </w:r>
          </w:p>
        </w:tc>
        <w:tc>
          <w:tcPr>
            <w:tcW w:w="1276" w:type="dxa"/>
            <w:noWrap/>
            <w:hideMark/>
          </w:tcPr>
          <w:p w14:paraId="6551F67F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  <w:hideMark/>
          </w:tcPr>
          <w:p w14:paraId="146A65BE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850" w:type="dxa"/>
            <w:noWrap/>
            <w:hideMark/>
          </w:tcPr>
          <w:p w14:paraId="50CDEA50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主键</w:t>
            </w:r>
          </w:p>
        </w:tc>
        <w:tc>
          <w:tcPr>
            <w:tcW w:w="1418" w:type="dxa"/>
            <w:noWrap/>
            <w:hideMark/>
          </w:tcPr>
          <w:p w14:paraId="06A2D310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编号</w:t>
            </w:r>
          </w:p>
        </w:tc>
      </w:tr>
      <w:tr w:rsidR="00E163CC" w:rsidRPr="00E163CC" w14:paraId="76791178" w14:textId="77777777" w:rsidTr="00E163CC">
        <w:trPr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03B821C7" w14:textId="77777777" w:rsidR="00E163CC" w:rsidRPr="00E163CC" w:rsidRDefault="00E163CC" w:rsidP="00E163C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2</w:t>
            </w:r>
          </w:p>
        </w:tc>
        <w:tc>
          <w:tcPr>
            <w:tcW w:w="1303" w:type="dxa"/>
            <w:noWrap/>
            <w:hideMark/>
          </w:tcPr>
          <w:p w14:paraId="49F4804C" w14:textId="23BB5078" w:rsidR="00E163CC" w:rsidRPr="00E163CC" w:rsidRDefault="00CF0491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proofErr w:type="spellStart"/>
            <w:r>
              <w:rPr>
                <w:rFonts w:hAnsi="宋体" w:cs="宋体"/>
                <w:color w:val="000000"/>
                <w:kern w:val="0"/>
                <w:szCs w:val="24"/>
              </w:rPr>
              <w:t>E</w:t>
            </w:r>
            <w:r w:rsidR="00A83519">
              <w:rPr>
                <w:rFonts w:hAnsi="宋体" w:cs="宋体" w:hint="eastAsia"/>
                <w:color w:val="000000"/>
                <w:kern w:val="0"/>
                <w:szCs w:val="24"/>
              </w:rPr>
              <w:t>_</w:t>
            </w:r>
            <w:r w:rsidR="00E163CC" w:rsidRPr="00E163CC">
              <w:rPr>
                <w:rFonts w:hAnsi="宋体" w:cs="宋体" w:hint="eastAsia"/>
                <w:color w:val="000000"/>
                <w:kern w:val="0"/>
                <w:szCs w:val="24"/>
              </w:rPr>
              <w:t>name</w:t>
            </w:r>
            <w:proofErr w:type="spellEnd"/>
          </w:p>
        </w:tc>
        <w:tc>
          <w:tcPr>
            <w:tcW w:w="1276" w:type="dxa"/>
            <w:noWrap/>
            <w:hideMark/>
          </w:tcPr>
          <w:p w14:paraId="43EAB582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  <w:hideMark/>
          </w:tcPr>
          <w:p w14:paraId="1E420429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850" w:type="dxa"/>
            <w:noWrap/>
            <w:hideMark/>
          </w:tcPr>
          <w:p w14:paraId="65A65AC1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418" w:type="dxa"/>
            <w:noWrap/>
            <w:hideMark/>
          </w:tcPr>
          <w:p w14:paraId="39F4915B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路段名字</w:t>
            </w:r>
          </w:p>
        </w:tc>
      </w:tr>
      <w:tr w:rsidR="00E163CC" w:rsidRPr="00E163CC" w14:paraId="171ECC3C" w14:textId="77777777" w:rsidTr="00E163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1DA01864" w14:textId="77777777" w:rsidR="00E163CC" w:rsidRPr="00E163CC" w:rsidRDefault="00E163CC" w:rsidP="00E163C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3</w:t>
            </w:r>
          </w:p>
        </w:tc>
        <w:tc>
          <w:tcPr>
            <w:tcW w:w="1303" w:type="dxa"/>
            <w:noWrap/>
            <w:hideMark/>
          </w:tcPr>
          <w:p w14:paraId="21D4681B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length</w:t>
            </w:r>
          </w:p>
        </w:tc>
        <w:tc>
          <w:tcPr>
            <w:tcW w:w="1276" w:type="dxa"/>
            <w:noWrap/>
            <w:hideMark/>
          </w:tcPr>
          <w:p w14:paraId="6CAA9AFD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double</w:t>
            </w:r>
          </w:p>
        </w:tc>
        <w:tc>
          <w:tcPr>
            <w:tcW w:w="1276" w:type="dxa"/>
            <w:noWrap/>
            <w:hideMark/>
          </w:tcPr>
          <w:p w14:paraId="6808CB2D" w14:textId="32C789E5" w:rsidR="00E163CC" w:rsidRPr="00E163CC" w:rsidRDefault="001F1F6B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~</w:t>
            </w:r>
          </w:p>
        </w:tc>
        <w:tc>
          <w:tcPr>
            <w:tcW w:w="850" w:type="dxa"/>
            <w:noWrap/>
            <w:hideMark/>
          </w:tcPr>
          <w:p w14:paraId="34677383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418" w:type="dxa"/>
            <w:noWrap/>
            <w:hideMark/>
          </w:tcPr>
          <w:p w14:paraId="7FC72D38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路段长度</w:t>
            </w:r>
          </w:p>
        </w:tc>
      </w:tr>
      <w:tr w:rsidR="00E163CC" w:rsidRPr="00E163CC" w14:paraId="610912F9" w14:textId="77777777" w:rsidTr="00E163CC">
        <w:trPr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138DDC43" w14:textId="77777777" w:rsidR="00E163CC" w:rsidRPr="00E163CC" w:rsidRDefault="00E163CC" w:rsidP="00E163C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1303" w:type="dxa"/>
            <w:noWrap/>
            <w:hideMark/>
          </w:tcPr>
          <w:p w14:paraId="4447AE3D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highway</w:t>
            </w:r>
          </w:p>
        </w:tc>
        <w:tc>
          <w:tcPr>
            <w:tcW w:w="1276" w:type="dxa"/>
            <w:noWrap/>
            <w:hideMark/>
          </w:tcPr>
          <w:p w14:paraId="0CF420F9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  <w:hideMark/>
          </w:tcPr>
          <w:p w14:paraId="0CA19686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850" w:type="dxa"/>
            <w:noWrap/>
            <w:hideMark/>
          </w:tcPr>
          <w:p w14:paraId="2E1850A6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418" w:type="dxa"/>
            <w:noWrap/>
            <w:hideMark/>
          </w:tcPr>
          <w:p w14:paraId="75DAAC18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路段类型</w:t>
            </w:r>
          </w:p>
        </w:tc>
      </w:tr>
      <w:tr w:rsidR="00E163CC" w:rsidRPr="00E163CC" w14:paraId="3AA0E8EB" w14:textId="77777777" w:rsidTr="00E163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3429B6D8" w14:textId="77777777" w:rsidR="00E163CC" w:rsidRPr="00E163CC" w:rsidRDefault="00E163CC" w:rsidP="00E163C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5</w:t>
            </w:r>
          </w:p>
        </w:tc>
        <w:tc>
          <w:tcPr>
            <w:tcW w:w="1303" w:type="dxa"/>
            <w:noWrap/>
            <w:hideMark/>
          </w:tcPr>
          <w:p w14:paraId="3F5854E2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u</w:t>
            </w:r>
          </w:p>
        </w:tc>
        <w:tc>
          <w:tcPr>
            <w:tcW w:w="1276" w:type="dxa"/>
            <w:noWrap/>
            <w:hideMark/>
          </w:tcPr>
          <w:p w14:paraId="3ABD48D4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  <w:hideMark/>
          </w:tcPr>
          <w:p w14:paraId="0A9FC7FB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850" w:type="dxa"/>
            <w:noWrap/>
            <w:hideMark/>
          </w:tcPr>
          <w:p w14:paraId="2EC7AF4B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proofErr w:type="gramStart"/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外键</w:t>
            </w:r>
            <w:proofErr w:type="gramEnd"/>
          </w:p>
        </w:tc>
        <w:tc>
          <w:tcPr>
            <w:tcW w:w="1418" w:type="dxa"/>
            <w:noWrap/>
            <w:hideMark/>
          </w:tcPr>
          <w:p w14:paraId="3D9C922F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起点</w:t>
            </w:r>
          </w:p>
        </w:tc>
      </w:tr>
      <w:tr w:rsidR="00E163CC" w:rsidRPr="00E163CC" w14:paraId="4CFDB27F" w14:textId="77777777" w:rsidTr="00E163CC">
        <w:trPr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4A146307" w14:textId="77777777" w:rsidR="00E163CC" w:rsidRPr="00E163CC" w:rsidRDefault="00E163CC" w:rsidP="00E163C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6</w:t>
            </w:r>
          </w:p>
        </w:tc>
        <w:tc>
          <w:tcPr>
            <w:tcW w:w="1303" w:type="dxa"/>
            <w:noWrap/>
            <w:hideMark/>
          </w:tcPr>
          <w:p w14:paraId="0B27CD5A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v</w:t>
            </w:r>
          </w:p>
        </w:tc>
        <w:tc>
          <w:tcPr>
            <w:tcW w:w="1276" w:type="dxa"/>
            <w:noWrap/>
            <w:hideMark/>
          </w:tcPr>
          <w:p w14:paraId="10FDA5F4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  <w:hideMark/>
          </w:tcPr>
          <w:p w14:paraId="6DD43437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850" w:type="dxa"/>
            <w:noWrap/>
            <w:hideMark/>
          </w:tcPr>
          <w:p w14:paraId="00E41320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proofErr w:type="gramStart"/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外键</w:t>
            </w:r>
            <w:proofErr w:type="gramEnd"/>
          </w:p>
        </w:tc>
        <w:tc>
          <w:tcPr>
            <w:tcW w:w="1418" w:type="dxa"/>
            <w:noWrap/>
            <w:hideMark/>
          </w:tcPr>
          <w:p w14:paraId="48BE70E4" w14:textId="77777777" w:rsidR="00E163CC" w:rsidRPr="00E163CC" w:rsidRDefault="00E163CC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终点</w:t>
            </w:r>
          </w:p>
        </w:tc>
      </w:tr>
      <w:tr w:rsidR="009551F1" w:rsidRPr="00E163CC" w14:paraId="324EA41C" w14:textId="77777777" w:rsidTr="00E163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</w:tcPr>
          <w:p w14:paraId="6ADE9D98" w14:textId="0DFAA050" w:rsidR="009551F1" w:rsidRPr="00E163CC" w:rsidRDefault="009551F1" w:rsidP="00E163C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7</w:t>
            </w:r>
          </w:p>
        </w:tc>
        <w:tc>
          <w:tcPr>
            <w:tcW w:w="1303" w:type="dxa"/>
            <w:noWrap/>
          </w:tcPr>
          <w:p w14:paraId="7950C10F" w14:textId="4ACBB21D" w:rsidR="009551F1" w:rsidRPr="00E163CC" w:rsidRDefault="009551F1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proofErr w:type="spellStart"/>
            <w:r>
              <w:rPr>
                <w:rFonts w:hAnsi="宋体" w:cs="宋体" w:hint="eastAsia"/>
                <w:color w:val="000000"/>
                <w:kern w:val="0"/>
                <w:szCs w:val="24"/>
              </w:rPr>
              <w:t>maxspeed</w:t>
            </w:r>
            <w:proofErr w:type="spellEnd"/>
          </w:p>
        </w:tc>
        <w:tc>
          <w:tcPr>
            <w:tcW w:w="1276" w:type="dxa"/>
            <w:noWrap/>
          </w:tcPr>
          <w:p w14:paraId="2A0B4B92" w14:textId="066A4DDC" w:rsidR="009551F1" w:rsidRPr="00E163CC" w:rsidRDefault="009551F1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int</w:t>
            </w:r>
          </w:p>
        </w:tc>
        <w:tc>
          <w:tcPr>
            <w:tcW w:w="1276" w:type="dxa"/>
            <w:noWrap/>
          </w:tcPr>
          <w:p w14:paraId="0E5EE1E8" w14:textId="3739A3A6" w:rsidR="009551F1" w:rsidRPr="00E163CC" w:rsidRDefault="009551F1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850" w:type="dxa"/>
            <w:noWrap/>
          </w:tcPr>
          <w:p w14:paraId="690D27CB" w14:textId="3947F005" w:rsidR="009551F1" w:rsidRPr="00E163CC" w:rsidRDefault="009551F1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418" w:type="dxa"/>
            <w:noWrap/>
          </w:tcPr>
          <w:p w14:paraId="38BC7E86" w14:textId="189EBA24" w:rsidR="009551F1" w:rsidRPr="00E163CC" w:rsidRDefault="009551F1" w:rsidP="00E163C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最大限速</w:t>
            </w:r>
          </w:p>
        </w:tc>
      </w:tr>
      <w:tr w:rsidR="00E87129" w:rsidRPr="00E163CC" w14:paraId="4E350C83" w14:textId="77777777" w:rsidTr="00E163CC">
        <w:trPr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</w:tcPr>
          <w:p w14:paraId="29A8B2E2" w14:textId="642DD9AD" w:rsidR="00E87129" w:rsidRDefault="00E87129" w:rsidP="00E163C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1303" w:type="dxa"/>
            <w:noWrap/>
          </w:tcPr>
          <w:p w14:paraId="47E3464B" w14:textId="1912132E" w:rsidR="00E87129" w:rsidRDefault="00E87129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R_</w:t>
            </w:r>
            <w:r>
              <w:rPr>
                <w:rFonts w:hAnsi="宋体" w:cs="宋体"/>
                <w:color w:val="000000"/>
                <w:kern w:val="0"/>
                <w:szCs w:val="24"/>
              </w:rPr>
              <w:t>FID</w:t>
            </w:r>
          </w:p>
        </w:tc>
        <w:tc>
          <w:tcPr>
            <w:tcW w:w="1276" w:type="dxa"/>
            <w:noWrap/>
          </w:tcPr>
          <w:p w14:paraId="750C7BF1" w14:textId="2173F938" w:rsidR="00E87129" w:rsidRDefault="00E87129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c</w:t>
            </w:r>
            <w:r>
              <w:rPr>
                <w:rFonts w:hAnsi="宋体" w:cs="宋体"/>
                <w:color w:val="000000"/>
                <w:kern w:val="0"/>
                <w:szCs w:val="24"/>
              </w:rPr>
              <w:t>har</w:t>
            </w:r>
          </w:p>
        </w:tc>
        <w:tc>
          <w:tcPr>
            <w:tcW w:w="1276" w:type="dxa"/>
            <w:noWrap/>
          </w:tcPr>
          <w:p w14:paraId="7AFBBE70" w14:textId="3DF4FC85" w:rsidR="00E87129" w:rsidRDefault="00E87129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1</w:t>
            </w:r>
            <w:r>
              <w:rPr>
                <w:rFonts w:hAnsi="宋体" w:cs="宋体"/>
                <w:color w:val="000000"/>
                <w:kern w:val="0"/>
                <w:szCs w:val="24"/>
              </w:rPr>
              <w:t>0</w:t>
            </w:r>
          </w:p>
        </w:tc>
        <w:tc>
          <w:tcPr>
            <w:tcW w:w="850" w:type="dxa"/>
            <w:noWrap/>
          </w:tcPr>
          <w:p w14:paraId="26C5D27D" w14:textId="63CDE6A6" w:rsidR="00E87129" w:rsidRDefault="00E87129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proofErr w:type="gramStart"/>
            <w:r>
              <w:rPr>
                <w:rFonts w:hAnsi="宋体" w:cs="宋体" w:hint="eastAsia"/>
                <w:color w:val="000000"/>
                <w:kern w:val="0"/>
                <w:szCs w:val="24"/>
              </w:rPr>
              <w:t>外键</w:t>
            </w:r>
            <w:proofErr w:type="gramEnd"/>
          </w:p>
        </w:tc>
        <w:tc>
          <w:tcPr>
            <w:tcW w:w="1418" w:type="dxa"/>
            <w:noWrap/>
          </w:tcPr>
          <w:p w14:paraId="0E28CC5F" w14:textId="7DD6B8D0" w:rsidR="00E87129" w:rsidRDefault="00E87129" w:rsidP="00E163C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对应栅格</w:t>
            </w:r>
          </w:p>
        </w:tc>
      </w:tr>
    </w:tbl>
    <w:p w14:paraId="25F568CE" w14:textId="3528CAD8" w:rsidR="00E163CC" w:rsidRDefault="00E163CC" w:rsidP="00E163CC">
      <w:pPr>
        <w:jc w:val="center"/>
      </w:pPr>
      <w:r>
        <w:rPr>
          <w:rFonts w:hint="eastAsia"/>
        </w:rPr>
        <w:t>表4</w:t>
      </w:r>
      <w:r>
        <w:t>.2</w:t>
      </w:r>
      <w:r w:rsidR="007D4CBC">
        <w:rPr>
          <w:rFonts w:hint="eastAsia"/>
        </w:rPr>
        <w:t>：</w:t>
      </w:r>
      <w:r w:rsidR="00C34952">
        <w:rPr>
          <w:rFonts w:hint="eastAsia"/>
        </w:rPr>
        <w:t>路段数据库信息表</w:t>
      </w:r>
    </w:p>
    <w:p w14:paraId="216C902A" w14:textId="0439437C" w:rsidR="002247B5" w:rsidRDefault="00E163CC" w:rsidP="00A43D96">
      <w:pPr>
        <w:spacing w:after="240"/>
      </w:pPr>
      <w:r>
        <w:rPr>
          <w:rFonts w:hint="eastAsia"/>
        </w:rPr>
        <w:t>（3）C</w:t>
      </w:r>
      <w:r>
        <w:t>AMERA</w:t>
      </w:r>
    </w:p>
    <w:p w14:paraId="23DE99FB" w14:textId="77777777" w:rsidR="005109D0" w:rsidRDefault="005109D0" w:rsidP="00A43D96">
      <w:pPr>
        <w:spacing w:after="240"/>
      </w:pPr>
    </w:p>
    <w:tbl>
      <w:tblPr>
        <w:tblStyle w:val="13"/>
        <w:tblW w:w="7650" w:type="dxa"/>
        <w:jc w:val="center"/>
        <w:tblLook w:val="04A0" w:firstRow="1" w:lastRow="0" w:firstColumn="1" w:lastColumn="0" w:noHBand="0" w:noVBand="1"/>
      </w:tblPr>
      <w:tblGrid>
        <w:gridCol w:w="960"/>
        <w:gridCol w:w="1536"/>
        <w:gridCol w:w="1276"/>
        <w:gridCol w:w="1276"/>
        <w:gridCol w:w="850"/>
        <w:gridCol w:w="1752"/>
      </w:tblGrid>
      <w:tr w:rsidR="00E163CC" w:rsidRPr="00E163CC" w14:paraId="446A2788" w14:textId="77777777" w:rsidTr="00465C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0A554B98" w14:textId="77777777" w:rsidR="00E163CC" w:rsidRPr="00E163CC" w:rsidRDefault="00E163CC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号</w:t>
            </w:r>
          </w:p>
        </w:tc>
        <w:tc>
          <w:tcPr>
            <w:tcW w:w="1536" w:type="dxa"/>
            <w:noWrap/>
            <w:hideMark/>
          </w:tcPr>
          <w:p w14:paraId="0541CDEE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名称</w:t>
            </w:r>
          </w:p>
        </w:tc>
        <w:tc>
          <w:tcPr>
            <w:tcW w:w="1276" w:type="dxa"/>
            <w:noWrap/>
            <w:hideMark/>
          </w:tcPr>
          <w:p w14:paraId="4885D06B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类型</w:t>
            </w:r>
          </w:p>
        </w:tc>
        <w:tc>
          <w:tcPr>
            <w:tcW w:w="1276" w:type="dxa"/>
            <w:noWrap/>
            <w:hideMark/>
          </w:tcPr>
          <w:p w14:paraId="5099721C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大小</w:t>
            </w:r>
          </w:p>
        </w:tc>
        <w:tc>
          <w:tcPr>
            <w:tcW w:w="850" w:type="dxa"/>
            <w:noWrap/>
            <w:hideMark/>
          </w:tcPr>
          <w:p w14:paraId="29BB82D3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索引</w:t>
            </w:r>
          </w:p>
        </w:tc>
        <w:tc>
          <w:tcPr>
            <w:tcW w:w="1752" w:type="dxa"/>
            <w:noWrap/>
            <w:hideMark/>
          </w:tcPr>
          <w:p w14:paraId="1996ACA6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说明</w:t>
            </w:r>
          </w:p>
        </w:tc>
      </w:tr>
      <w:tr w:rsidR="00E163CC" w:rsidRPr="00E163CC" w14:paraId="0FEE314F" w14:textId="77777777" w:rsidTr="00465C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377B7455" w14:textId="77777777" w:rsidR="00E163CC" w:rsidRPr="00E163CC" w:rsidRDefault="00E163CC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1536" w:type="dxa"/>
            <w:noWrap/>
            <w:hideMark/>
          </w:tcPr>
          <w:p w14:paraId="162AB840" w14:textId="152FCBEA" w:rsidR="00E163CC" w:rsidRPr="00E163CC" w:rsidRDefault="00E163CC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C</w:t>
            </w: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_FID</w:t>
            </w:r>
          </w:p>
        </w:tc>
        <w:tc>
          <w:tcPr>
            <w:tcW w:w="1276" w:type="dxa"/>
            <w:noWrap/>
            <w:hideMark/>
          </w:tcPr>
          <w:p w14:paraId="7FEB1AC8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  <w:hideMark/>
          </w:tcPr>
          <w:p w14:paraId="796F58F3" w14:textId="091E6C14" w:rsidR="00E163CC" w:rsidRPr="00E163CC" w:rsidRDefault="00465C65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2</w:t>
            </w:r>
            <w:r>
              <w:rPr>
                <w:rFonts w:hAnsi="宋体" w:cs="宋体"/>
                <w:color w:val="000000"/>
                <w:kern w:val="0"/>
                <w:szCs w:val="24"/>
              </w:rPr>
              <w:t>0</w:t>
            </w:r>
          </w:p>
        </w:tc>
        <w:tc>
          <w:tcPr>
            <w:tcW w:w="850" w:type="dxa"/>
            <w:noWrap/>
            <w:hideMark/>
          </w:tcPr>
          <w:p w14:paraId="3FB44A81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主键</w:t>
            </w:r>
          </w:p>
        </w:tc>
        <w:tc>
          <w:tcPr>
            <w:tcW w:w="1752" w:type="dxa"/>
            <w:noWrap/>
            <w:hideMark/>
          </w:tcPr>
          <w:p w14:paraId="029B03D2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编号</w:t>
            </w:r>
          </w:p>
        </w:tc>
      </w:tr>
      <w:tr w:rsidR="00E163CC" w:rsidRPr="00E163CC" w14:paraId="7673FCAD" w14:textId="77777777" w:rsidTr="00465C65">
        <w:trPr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3FE66903" w14:textId="77777777" w:rsidR="00E163CC" w:rsidRPr="00E163CC" w:rsidRDefault="00E163CC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2</w:t>
            </w:r>
          </w:p>
        </w:tc>
        <w:tc>
          <w:tcPr>
            <w:tcW w:w="1536" w:type="dxa"/>
            <w:noWrap/>
            <w:hideMark/>
          </w:tcPr>
          <w:p w14:paraId="0557633F" w14:textId="6978C8B8" w:rsidR="00E163CC" w:rsidRPr="00E163CC" w:rsidRDefault="00E163CC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proofErr w:type="spellStart"/>
            <w:r>
              <w:rPr>
                <w:rFonts w:hAnsi="宋体" w:cs="宋体"/>
                <w:color w:val="000000"/>
                <w:kern w:val="0"/>
                <w:szCs w:val="24"/>
              </w:rPr>
              <w:t>d</w:t>
            </w:r>
            <w:r>
              <w:rPr>
                <w:rFonts w:hAnsi="宋体" w:cs="宋体" w:hint="eastAsia"/>
                <w:color w:val="000000"/>
                <w:kern w:val="0"/>
                <w:szCs w:val="24"/>
              </w:rPr>
              <w:t>evice_</w:t>
            </w: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name</w:t>
            </w:r>
            <w:proofErr w:type="spellEnd"/>
          </w:p>
        </w:tc>
        <w:tc>
          <w:tcPr>
            <w:tcW w:w="1276" w:type="dxa"/>
            <w:noWrap/>
            <w:hideMark/>
          </w:tcPr>
          <w:p w14:paraId="0487227C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  <w:hideMark/>
          </w:tcPr>
          <w:p w14:paraId="4F42A42C" w14:textId="6C4F42EF" w:rsidR="00E163CC" w:rsidRPr="00E163CC" w:rsidRDefault="00465C65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40</w:t>
            </w:r>
          </w:p>
        </w:tc>
        <w:tc>
          <w:tcPr>
            <w:tcW w:w="850" w:type="dxa"/>
            <w:noWrap/>
            <w:hideMark/>
          </w:tcPr>
          <w:p w14:paraId="4AA0FD82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752" w:type="dxa"/>
            <w:noWrap/>
            <w:hideMark/>
          </w:tcPr>
          <w:p w14:paraId="1D2A2FAF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路段名字</w:t>
            </w:r>
          </w:p>
        </w:tc>
      </w:tr>
      <w:tr w:rsidR="00E163CC" w:rsidRPr="00E163CC" w14:paraId="0F9D0ED8" w14:textId="77777777" w:rsidTr="00465C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5AB16A36" w14:textId="77777777" w:rsidR="00E163CC" w:rsidRPr="00E163CC" w:rsidRDefault="00E163CC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3</w:t>
            </w:r>
          </w:p>
        </w:tc>
        <w:tc>
          <w:tcPr>
            <w:tcW w:w="1536" w:type="dxa"/>
            <w:noWrap/>
            <w:hideMark/>
          </w:tcPr>
          <w:p w14:paraId="63449313" w14:textId="5AF8A13E" w:rsidR="00E163CC" w:rsidRPr="00E163CC" w:rsidRDefault="00E163CC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longitude</w:t>
            </w:r>
          </w:p>
        </w:tc>
        <w:tc>
          <w:tcPr>
            <w:tcW w:w="1276" w:type="dxa"/>
            <w:noWrap/>
            <w:hideMark/>
          </w:tcPr>
          <w:p w14:paraId="58CB2A99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double</w:t>
            </w:r>
          </w:p>
        </w:tc>
        <w:tc>
          <w:tcPr>
            <w:tcW w:w="1276" w:type="dxa"/>
            <w:noWrap/>
            <w:hideMark/>
          </w:tcPr>
          <w:p w14:paraId="052E229A" w14:textId="078F520A" w:rsidR="00E163CC" w:rsidRPr="00E163CC" w:rsidRDefault="001F1F6B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~</w:t>
            </w:r>
          </w:p>
        </w:tc>
        <w:tc>
          <w:tcPr>
            <w:tcW w:w="850" w:type="dxa"/>
            <w:noWrap/>
            <w:hideMark/>
          </w:tcPr>
          <w:p w14:paraId="55F21A74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752" w:type="dxa"/>
            <w:noWrap/>
            <w:hideMark/>
          </w:tcPr>
          <w:p w14:paraId="43EDA9EF" w14:textId="44202525" w:rsidR="00E163CC" w:rsidRPr="00E163CC" w:rsidRDefault="00E163CC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经度</w:t>
            </w:r>
          </w:p>
        </w:tc>
      </w:tr>
      <w:tr w:rsidR="00E163CC" w:rsidRPr="00E163CC" w14:paraId="6EFB9533" w14:textId="77777777" w:rsidTr="00465C65">
        <w:trPr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174F1FDB" w14:textId="77777777" w:rsidR="00E163CC" w:rsidRPr="00E163CC" w:rsidRDefault="00E163CC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1536" w:type="dxa"/>
            <w:noWrap/>
            <w:hideMark/>
          </w:tcPr>
          <w:p w14:paraId="5185CE8D" w14:textId="0D33DC0C" w:rsidR="00E163CC" w:rsidRPr="00E163CC" w:rsidRDefault="00E163CC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latitude</w:t>
            </w:r>
          </w:p>
        </w:tc>
        <w:tc>
          <w:tcPr>
            <w:tcW w:w="1276" w:type="dxa"/>
            <w:noWrap/>
            <w:hideMark/>
          </w:tcPr>
          <w:p w14:paraId="1551E7B1" w14:textId="44761D2A" w:rsidR="00E163CC" w:rsidRPr="00E163CC" w:rsidRDefault="00E163CC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double</w:t>
            </w:r>
          </w:p>
        </w:tc>
        <w:tc>
          <w:tcPr>
            <w:tcW w:w="1276" w:type="dxa"/>
            <w:noWrap/>
            <w:hideMark/>
          </w:tcPr>
          <w:p w14:paraId="02323D6F" w14:textId="7FFB0B06" w:rsidR="00E163CC" w:rsidRPr="00E163CC" w:rsidRDefault="001F1F6B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~</w:t>
            </w:r>
          </w:p>
        </w:tc>
        <w:tc>
          <w:tcPr>
            <w:tcW w:w="850" w:type="dxa"/>
            <w:noWrap/>
            <w:hideMark/>
          </w:tcPr>
          <w:p w14:paraId="5C6B6D6A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752" w:type="dxa"/>
            <w:noWrap/>
            <w:hideMark/>
          </w:tcPr>
          <w:p w14:paraId="20516E27" w14:textId="17EF40A4" w:rsidR="00E163CC" w:rsidRPr="00E163CC" w:rsidRDefault="00E163CC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纬度</w:t>
            </w:r>
          </w:p>
        </w:tc>
      </w:tr>
      <w:tr w:rsidR="00465C65" w:rsidRPr="00E163CC" w14:paraId="1AFFD298" w14:textId="77777777" w:rsidTr="00465C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</w:tcPr>
          <w:p w14:paraId="709A79E6" w14:textId="619DAA1B" w:rsidR="00465C65" w:rsidRPr="00E163CC" w:rsidRDefault="00465C65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5</w:t>
            </w:r>
          </w:p>
        </w:tc>
        <w:tc>
          <w:tcPr>
            <w:tcW w:w="1536" w:type="dxa"/>
            <w:noWrap/>
          </w:tcPr>
          <w:p w14:paraId="71436DBA" w14:textId="6D0FEC98" w:rsidR="00465C65" w:rsidRDefault="00465C65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proofErr w:type="spellStart"/>
            <w:r>
              <w:rPr>
                <w:rFonts w:hAnsi="宋体" w:cs="宋体"/>
                <w:color w:val="000000"/>
                <w:kern w:val="0"/>
                <w:szCs w:val="24"/>
              </w:rPr>
              <w:t>land_cover</w:t>
            </w:r>
            <w:proofErr w:type="spellEnd"/>
          </w:p>
        </w:tc>
        <w:tc>
          <w:tcPr>
            <w:tcW w:w="1276" w:type="dxa"/>
            <w:noWrap/>
          </w:tcPr>
          <w:p w14:paraId="42D57E78" w14:textId="707DBE5A" w:rsidR="00465C65" w:rsidRDefault="00465C65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</w:tcPr>
          <w:p w14:paraId="13618BDA" w14:textId="48093369" w:rsidR="00465C65" w:rsidRDefault="00465C65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1</w:t>
            </w:r>
            <w:r>
              <w:rPr>
                <w:rFonts w:hAnsi="宋体" w:cs="宋体"/>
                <w:color w:val="000000"/>
                <w:kern w:val="0"/>
                <w:szCs w:val="24"/>
              </w:rPr>
              <w:t>5</w:t>
            </w:r>
          </w:p>
        </w:tc>
        <w:tc>
          <w:tcPr>
            <w:tcW w:w="850" w:type="dxa"/>
            <w:noWrap/>
          </w:tcPr>
          <w:p w14:paraId="203EDDE6" w14:textId="248A2D41" w:rsidR="00465C65" w:rsidRPr="00E163CC" w:rsidRDefault="00465C65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752" w:type="dxa"/>
            <w:noWrap/>
          </w:tcPr>
          <w:p w14:paraId="26D380C5" w14:textId="497C8720" w:rsidR="00465C65" w:rsidRDefault="00465C65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覆盖车道编号</w:t>
            </w:r>
          </w:p>
        </w:tc>
      </w:tr>
      <w:tr w:rsidR="00E163CC" w:rsidRPr="00E163CC" w14:paraId="0EBBB4AC" w14:textId="77777777" w:rsidTr="00465C65">
        <w:trPr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4497A6DC" w14:textId="56595D08" w:rsidR="00E163CC" w:rsidRPr="00E163CC" w:rsidRDefault="00465C65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6</w:t>
            </w:r>
          </w:p>
        </w:tc>
        <w:tc>
          <w:tcPr>
            <w:tcW w:w="1536" w:type="dxa"/>
            <w:noWrap/>
            <w:hideMark/>
          </w:tcPr>
          <w:p w14:paraId="08E91DF7" w14:textId="3EE545C3" w:rsidR="00E163CC" w:rsidRPr="00E163CC" w:rsidRDefault="00CF0491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E</w:t>
            </w:r>
            <w:r w:rsidR="00E163CC">
              <w:rPr>
                <w:rFonts w:hAnsi="宋体" w:cs="宋体" w:hint="eastAsia"/>
                <w:color w:val="000000"/>
                <w:kern w:val="0"/>
                <w:szCs w:val="24"/>
              </w:rPr>
              <w:t>_</w:t>
            </w:r>
            <w:r w:rsidR="00E163CC">
              <w:rPr>
                <w:rFonts w:hAnsi="宋体" w:cs="宋体"/>
                <w:color w:val="000000"/>
                <w:kern w:val="0"/>
                <w:szCs w:val="24"/>
              </w:rPr>
              <w:t>FID</w:t>
            </w:r>
          </w:p>
        </w:tc>
        <w:tc>
          <w:tcPr>
            <w:tcW w:w="1276" w:type="dxa"/>
            <w:noWrap/>
            <w:hideMark/>
          </w:tcPr>
          <w:p w14:paraId="722F509D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  <w:hideMark/>
          </w:tcPr>
          <w:p w14:paraId="1C34869B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850" w:type="dxa"/>
            <w:noWrap/>
            <w:hideMark/>
          </w:tcPr>
          <w:p w14:paraId="261CAD9F" w14:textId="77777777" w:rsidR="00E163CC" w:rsidRPr="00E163CC" w:rsidRDefault="00E163CC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proofErr w:type="gramStart"/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外键</w:t>
            </w:r>
            <w:proofErr w:type="gramEnd"/>
          </w:p>
        </w:tc>
        <w:tc>
          <w:tcPr>
            <w:tcW w:w="1752" w:type="dxa"/>
            <w:noWrap/>
            <w:hideMark/>
          </w:tcPr>
          <w:p w14:paraId="353D60EA" w14:textId="75C99C52" w:rsidR="00E163CC" w:rsidRPr="00E163CC" w:rsidRDefault="00E163CC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所属路段</w:t>
            </w:r>
          </w:p>
        </w:tc>
      </w:tr>
    </w:tbl>
    <w:p w14:paraId="51DAD0F7" w14:textId="3E2CF083" w:rsidR="0016041E" w:rsidRDefault="0016041E" w:rsidP="0016041E">
      <w:pPr>
        <w:jc w:val="center"/>
      </w:pPr>
      <w:r>
        <w:rPr>
          <w:rFonts w:hint="eastAsia"/>
        </w:rPr>
        <w:t>表4</w:t>
      </w:r>
      <w:r>
        <w:t>.3</w:t>
      </w:r>
      <w:r w:rsidR="007D4CBC">
        <w:rPr>
          <w:rFonts w:hint="eastAsia"/>
        </w:rPr>
        <w:t>：</w:t>
      </w:r>
      <w:r w:rsidR="00C34952">
        <w:rPr>
          <w:rFonts w:hint="eastAsia"/>
        </w:rPr>
        <w:t>卡口数据库信息表</w:t>
      </w:r>
    </w:p>
    <w:p w14:paraId="4F07DA01" w14:textId="7B433B91" w:rsidR="00A43D96" w:rsidRDefault="008047CE" w:rsidP="00A43D96">
      <w:pPr>
        <w:spacing w:after="240"/>
      </w:pPr>
      <w:r>
        <w:rPr>
          <w:rFonts w:hint="eastAsia"/>
        </w:rPr>
        <w:t>（4）R</w:t>
      </w:r>
      <w:r>
        <w:t>ASTER</w:t>
      </w:r>
    </w:p>
    <w:tbl>
      <w:tblPr>
        <w:tblStyle w:val="13"/>
        <w:tblW w:w="7316" w:type="dxa"/>
        <w:jc w:val="center"/>
        <w:tblLook w:val="04A0" w:firstRow="1" w:lastRow="0" w:firstColumn="1" w:lastColumn="0" w:noHBand="0" w:noVBand="1"/>
      </w:tblPr>
      <w:tblGrid>
        <w:gridCol w:w="960"/>
        <w:gridCol w:w="1536"/>
        <w:gridCol w:w="1276"/>
        <w:gridCol w:w="1276"/>
        <w:gridCol w:w="850"/>
        <w:gridCol w:w="1418"/>
      </w:tblGrid>
      <w:tr w:rsidR="008047CE" w:rsidRPr="00E163CC" w14:paraId="0220A456" w14:textId="77777777" w:rsidTr="00EC5D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43531FAF" w14:textId="77777777" w:rsidR="008047CE" w:rsidRPr="00E163CC" w:rsidRDefault="008047CE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号</w:t>
            </w:r>
          </w:p>
        </w:tc>
        <w:tc>
          <w:tcPr>
            <w:tcW w:w="1536" w:type="dxa"/>
            <w:noWrap/>
            <w:hideMark/>
          </w:tcPr>
          <w:p w14:paraId="66F358A9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名称</w:t>
            </w:r>
          </w:p>
        </w:tc>
        <w:tc>
          <w:tcPr>
            <w:tcW w:w="1276" w:type="dxa"/>
            <w:noWrap/>
            <w:hideMark/>
          </w:tcPr>
          <w:p w14:paraId="209D2E4D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类型</w:t>
            </w:r>
          </w:p>
        </w:tc>
        <w:tc>
          <w:tcPr>
            <w:tcW w:w="1276" w:type="dxa"/>
            <w:noWrap/>
            <w:hideMark/>
          </w:tcPr>
          <w:p w14:paraId="490610D2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大小</w:t>
            </w:r>
          </w:p>
        </w:tc>
        <w:tc>
          <w:tcPr>
            <w:tcW w:w="850" w:type="dxa"/>
            <w:noWrap/>
            <w:hideMark/>
          </w:tcPr>
          <w:p w14:paraId="08C021C2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索引</w:t>
            </w:r>
          </w:p>
        </w:tc>
        <w:tc>
          <w:tcPr>
            <w:tcW w:w="1418" w:type="dxa"/>
            <w:noWrap/>
            <w:hideMark/>
          </w:tcPr>
          <w:p w14:paraId="4DDBBE4E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说明</w:t>
            </w:r>
          </w:p>
        </w:tc>
      </w:tr>
      <w:tr w:rsidR="008047CE" w:rsidRPr="00E163CC" w14:paraId="30F4DEC5" w14:textId="77777777" w:rsidTr="00EC5D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394D1D3B" w14:textId="77777777" w:rsidR="008047CE" w:rsidRPr="00E163CC" w:rsidRDefault="008047CE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1536" w:type="dxa"/>
            <w:noWrap/>
            <w:hideMark/>
          </w:tcPr>
          <w:p w14:paraId="5E673DCC" w14:textId="43CEFAC0" w:rsidR="008047CE" w:rsidRPr="00E163CC" w:rsidRDefault="008047CE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R</w:t>
            </w: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_FID</w:t>
            </w:r>
          </w:p>
        </w:tc>
        <w:tc>
          <w:tcPr>
            <w:tcW w:w="1276" w:type="dxa"/>
            <w:noWrap/>
            <w:hideMark/>
          </w:tcPr>
          <w:p w14:paraId="39BA9207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  <w:hideMark/>
          </w:tcPr>
          <w:p w14:paraId="4580E4FE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850" w:type="dxa"/>
            <w:noWrap/>
            <w:hideMark/>
          </w:tcPr>
          <w:p w14:paraId="7CDDC4ED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主键</w:t>
            </w:r>
          </w:p>
        </w:tc>
        <w:tc>
          <w:tcPr>
            <w:tcW w:w="1418" w:type="dxa"/>
            <w:noWrap/>
            <w:hideMark/>
          </w:tcPr>
          <w:p w14:paraId="62D8C470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编号</w:t>
            </w:r>
          </w:p>
        </w:tc>
      </w:tr>
      <w:tr w:rsidR="008047CE" w:rsidRPr="00E163CC" w14:paraId="0F75BD06" w14:textId="77777777" w:rsidTr="00EC5D6C">
        <w:trPr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3D12FC7D" w14:textId="77777777" w:rsidR="008047CE" w:rsidRPr="00E163CC" w:rsidRDefault="008047CE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2</w:t>
            </w:r>
          </w:p>
        </w:tc>
        <w:tc>
          <w:tcPr>
            <w:tcW w:w="1536" w:type="dxa"/>
            <w:noWrap/>
            <w:hideMark/>
          </w:tcPr>
          <w:p w14:paraId="1C6D27D8" w14:textId="2D2D3940" w:rsidR="008047CE" w:rsidRPr="00E163CC" w:rsidRDefault="008047CE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proofErr w:type="spellStart"/>
            <w:r>
              <w:rPr>
                <w:rFonts w:hAnsi="宋体" w:cs="宋体"/>
                <w:color w:val="000000"/>
                <w:kern w:val="0"/>
                <w:szCs w:val="24"/>
              </w:rPr>
              <w:t>c</w:t>
            </w:r>
            <w:r>
              <w:rPr>
                <w:rFonts w:hAnsi="宋体" w:cs="宋体" w:hint="eastAsia"/>
                <w:color w:val="000000"/>
                <w:kern w:val="0"/>
                <w:szCs w:val="24"/>
              </w:rPr>
              <w:t>enter</w:t>
            </w:r>
            <w:r>
              <w:rPr>
                <w:rFonts w:hAnsi="宋体" w:cs="宋体"/>
                <w:color w:val="000000"/>
                <w:kern w:val="0"/>
                <w:szCs w:val="24"/>
              </w:rPr>
              <w:t>_x</w:t>
            </w:r>
            <w:proofErr w:type="spellEnd"/>
          </w:p>
        </w:tc>
        <w:tc>
          <w:tcPr>
            <w:tcW w:w="1276" w:type="dxa"/>
            <w:noWrap/>
            <w:hideMark/>
          </w:tcPr>
          <w:p w14:paraId="229E5A8B" w14:textId="3421F11D" w:rsidR="008047CE" w:rsidRPr="00E163CC" w:rsidRDefault="008047CE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double</w:t>
            </w:r>
          </w:p>
        </w:tc>
        <w:tc>
          <w:tcPr>
            <w:tcW w:w="1276" w:type="dxa"/>
            <w:noWrap/>
            <w:hideMark/>
          </w:tcPr>
          <w:p w14:paraId="30044E81" w14:textId="73BAF278" w:rsidR="008047CE" w:rsidRPr="00E163CC" w:rsidRDefault="001F1F6B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~</w:t>
            </w:r>
          </w:p>
        </w:tc>
        <w:tc>
          <w:tcPr>
            <w:tcW w:w="850" w:type="dxa"/>
            <w:noWrap/>
            <w:hideMark/>
          </w:tcPr>
          <w:p w14:paraId="304473B2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418" w:type="dxa"/>
            <w:noWrap/>
            <w:hideMark/>
          </w:tcPr>
          <w:p w14:paraId="4D173C6B" w14:textId="3001D3C4" w:rsidR="008047CE" w:rsidRPr="00E163CC" w:rsidRDefault="008047CE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经度</w:t>
            </w:r>
          </w:p>
        </w:tc>
      </w:tr>
      <w:tr w:rsidR="008047CE" w:rsidRPr="00E163CC" w14:paraId="7133B0A5" w14:textId="77777777" w:rsidTr="00EC5D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32E15517" w14:textId="77777777" w:rsidR="008047CE" w:rsidRPr="00E163CC" w:rsidRDefault="008047CE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3</w:t>
            </w:r>
          </w:p>
        </w:tc>
        <w:tc>
          <w:tcPr>
            <w:tcW w:w="1536" w:type="dxa"/>
            <w:noWrap/>
            <w:hideMark/>
          </w:tcPr>
          <w:p w14:paraId="098A18E4" w14:textId="465AE91D" w:rsidR="008047CE" w:rsidRPr="00E163CC" w:rsidRDefault="008047CE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proofErr w:type="spellStart"/>
            <w:r>
              <w:rPr>
                <w:rFonts w:hAnsi="宋体" w:cs="宋体"/>
                <w:color w:val="000000"/>
                <w:kern w:val="0"/>
                <w:szCs w:val="24"/>
              </w:rPr>
              <w:t>center_y</w:t>
            </w:r>
            <w:proofErr w:type="spellEnd"/>
          </w:p>
        </w:tc>
        <w:tc>
          <w:tcPr>
            <w:tcW w:w="1276" w:type="dxa"/>
            <w:noWrap/>
            <w:hideMark/>
          </w:tcPr>
          <w:p w14:paraId="11E9ABE3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double</w:t>
            </w:r>
          </w:p>
        </w:tc>
        <w:tc>
          <w:tcPr>
            <w:tcW w:w="1276" w:type="dxa"/>
            <w:noWrap/>
            <w:hideMark/>
          </w:tcPr>
          <w:p w14:paraId="4C73DAC3" w14:textId="19269C16" w:rsidR="008047CE" w:rsidRPr="00E163CC" w:rsidRDefault="001F1F6B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~</w:t>
            </w:r>
          </w:p>
        </w:tc>
        <w:tc>
          <w:tcPr>
            <w:tcW w:w="850" w:type="dxa"/>
            <w:noWrap/>
            <w:hideMark/>
          </w:tcPr>
          <w:p w14:paraId="139C46A1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418" w:type="dxa"/>
            <w:noWrap/>
            <w:hideMark/>
          </w:tcPr>
          <w:p w14:paraId="6D4E5585" w14:textId="7A386858" w:rsidR="008047CE" w:rsidRPr="00E163CC" w:rsidRDefault="008047CE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纬度</w:t>
            </w:r>
          </w:p>
        </w:tc>
      </w:tr>
      <w:tr w:rsidR="008047CE" w:rsidRPr="00E163CC" w14:paraId="1AD9FF5B" w14:textId="77777777" w:rsidTr="00EC5D6C">
        <w:trPr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670CA858" w14:textId="77777777" w:rsidR="008047CE" w:rsidRPr="00E163CC" w:rsidRDefault="008047CE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1536" w:type="dxa"/>
            <w:noWrap/>
            <w:hideMark/>
          </w:tcPr>
          <w:p w14:paraId="6BA3224A" w14:textId="6DAB7306" w:rsidR="008047CE" w:rsidRPr="00E163CC" w:rsidRDefault="008047CE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proofErr w:type="spellStart"/>
            <w:r>
              <w:rPr>
                <w:rFonts w:hAnsi="宋体" w:cs="宋体" w:hint="eastAsia"/>
                <w:color w:val="000000"/>
                <w:kern w:val="0"/>
                <w:szCs w:val="24"/>
              </w:rPr>
              <w:t>s</w:t>
            </w:r>
            <w:r>
              <w:rPr>
                <w:rFonts w:hAnsi="宋体" w:cs="宋体"/>
                <w:color w:val="000000"/>
                <w:kern w:val="0"/>
                <w:szCs w:val="24"/>
              </w:rPr>
              <w:t>_length</w:t>
            </w:r>
            <w:proofErr w:type="spellEnd"/>
          </w:p>
        </w:tc>
        <w:tc>
          <w:tcPr>
            <w:tcW w:w="1276" w:type="dxa"/>
            <w:noWrap/>
            <w:hideMark/>
          </w:tcPr>
          <w:p w14:paraId="6C67676B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double</w:t>
            </w:r>
          </w:p>
        </w:tc>
        <w:tc>
          <w:tcPr>
            <w:tcW w:w="1276" w:type="dxa"/>
            <w:noWrap/>
            <w:hideMark/>
          </w:tcPr>
          <w:p w14:paraId="55F75B7F" w14:textId="2317496D" w:rsidR="008047CE" w:rsidRPr="00E163CC" w:rsidRDefault="001F1F6B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~</w:t>
            </w:r>
          </w:p>
        </w:tc>
        <w:tc>
          <w:tcPr>
            <w:tcW w:w="850" w:type="dxa"/>
            <w:noWrap/>
            <w:hideMark/>
          </w:tcPr>
          <w:p w14:paraId="0D7DF912" w14:textId="77777777" w:rsidR="008047CE" w:rsidRPr="00E163CC" w:rsidRDefault="008047CE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418" w:type="dxa"/>
            <w:noWrap/>
            <w:hideMark/>
          </w:tcPr>
          <w:p w14:paraId="34C8EA87" w14:textId="0DAAA7D0" w:rsidR="008047CE" w:rsidRPr="00E163CC" w:rsidRDefault="008047CE" w:rsidP="00EC5D6C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边长</w:t>
            </w:r>
          </w:p>
        </w:tc>
      </w:tr>
      <w:tr w:rsidR="001F1F6B" w:rsidRPr="00E163CC" w14:paraId="315786B8" w14:textId="77777777" w:rsidTr="00EC5D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</w:tcPr>
          <w:p w14:paraId="09DCE97E" w14:textId="05D81A89" w:rsidR="001F1F6B" w:rsidRPr="00E163CC" w:rsidRDefault="001F1F6B" w:rsidP="00EC5D6C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5</w:t>
            </w:r>
          </w:p>
        </w:tc>
        <w:tc>
          <w:tcPr>
            <w:tcW w:w="1536" w:type="dxa"/>
            <w:noWrap/>
          </w:tcPr>
          <w:p w14:paraId="7AF635D3" w14:textId="49282792" w:rsidR="001F1F6B" w:rsidRDefault="001F1F6B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h</w:t>
            </w:r>
            <w:r>
              <w:rPr>
                <w:rFonts w:hAnsi="宋体" w:cs="宋体"/>
                <w:color w:val="000000"/>
                <w:kern w:val="0"/>
                <w:szCs w:val="24"/>
              </w:rPr>
              <w:t>umidity</w:t>
            </w:r>
          </w:p>
        </w:tc>
        <w:tc>
          <w:tcPr>
            <w:tcW w:w="1276" w:type="dxa"/>
            <w:noWrap/>
          </w:tcPr>
          <w:p w14:paraId="527BE28D" w14:textId="675C0877" w:rsidR="001F1F6B" w:rsidRDefault="001F1F6B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d</w:t>
            </w:r>
            <w:r>
              <w:rPr>
                <w:rFonts w:hAnsi="宋体" w:cs="宋体"/>
                <w:color w:val="000000"/>
                <w:kern w:val="0"/>
                <w:szCs w:val="24"/>
              </w:rPr>
              <w:t>ouble</w:t>
            </w:r>
          </w:p>
        </w:tc>
        <w:tc>
          <w:tcPr>
            <w:tcW w:w="1276" w:type="dxa"/>
            <w:noWrap/>
          </w:tcPr>
          <w:p w14:paraId="75AF21A6" w14:textId="50BDB724" w:rsidR="001F1F6B" w:rsidRPr="00E163CC" w:rsidRDefault="001F1F6B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850" w:type="dxa"/>
            <w:noWrap/>
          </w:tcPr>
          <w:p w14:paraId="5AAAC2C2" w14:textId="204AFE3C" w:rsidR="001F1F6B" w:rsidRPr="00E163CC" w:rsidRDefault="001F1F6B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418" w:type="dxa"/>
            <w:noWrap/>
          </w:tcPr>
          <w:p w14:paraId="63FE6437" w14:textId="1CD585EF" w:rsidR="001F1F6B" w:rsidRDefault="001F1F6B" w:rsidP="00EC5D6C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湿度</w:t>
            </w:r>
          </w:p>
        </w:tc>
      </w:tr>
    </w:tbl>
    <w:p w14:paraId="382A217A" w14:textId="6C39C5FE" w:rsidR="008047CE" w:rsidRDefault="007D4CBC" w:rsidP="007D4CBC">
      <w:pPr>
        <w:jc w:val="center"/>
      </w:pPr>
      <w:r>
        <w:rPr>
          <w:rFonts w:hint="eastAsia"/>
        </w:rPr>
        <w:t>表4</w:t>
      </w:r>
      <w:r>
        <w:t>.4</w:t>
      </w:r>
      <w:r>
        <w:rPr>
          <w:rFonts w:hint="eastAsia"/>
        </w:rPr>
        <w:t>：</w:t>
      </w:r>
      <w:r w:rsidR="00C34952">
        <w:rPr>
          <w:rFonts w:hint="eastAsia"/>
        </w:rPr>
        <w:t>栅格数据</w:t>
      </w:r>
      <w:proofErr w:type="gramStart"/>
      <w:r w:rsidR="00C34952">
        <w:rPr>
          <w:rFonts w:hint="eastAsia"/>
        </w:rPr>
        <w:t>库信息</w:t>
      </w:r>
      <w:proofErr w:type="gramEnd"/>
      <w:r w:rsidR="00C34952">
        <w:rPr>
          <w:rFonts w:hint="eastAsia"/>
        </w:rPr>
        <w:t>表</w:t>
      </w:r>
    </w:p>
    <w:p w14:paraId="5442F52F" w14:textId="56EB4F8A" w:rsidR="006066F1" w:rsidRDefault="006066F1" w:rsidP="006066F1">
      <w:pPr>
        <w:spacing w:after="240"/>
      </w:pPr>
      <w:r>
        <w:rPr>
          <w:rFonts w:hint="eastAsia"/>
        </w:rPr>
        <w:t>（5）</w:t>
      </w:r>
      <w:proofErr w:type="spellStart"/>
      <w:r>
        <w:t>SU</w:t>
      </w:r>
      <w:r>
        <w:rPr>
          <w:rFonts w:hint="eastAsia"/>
        </w:rPr>
        <w:t>ser</w:t>
      </w:r>
      <w:proofErr w:type="spellEnd"/>
    </w:p>
    <w:tbl>
      <w:tblPr>
        <w:tblStyle w:val="13"/>
        <w:tblW w:w="7316" w:type="dxa"/>
        <w:jc w:val="center"/>
        <w:tblLook w:val="04A0" w:firstRow="1" w:lastRow="0" w:firstColumn="1" w:lastColumn="0" w:noHBand="0" w:noVBand="1"/>
      </w:tblPr>
      <w:tblGrid>
        <w:gridCol w:w="960"/>
        <w:gridCol w:w="1536"/>
        <w:gridCol w:w="1276"/>
        <w:gridCol w:w="1276"/>
        <w:gridCol w:w="850"/>
        <w:gridCol w:w="1418"/>
      </w:tblGrid>
      <w:tr w:rsidR="006066F1" w:rsidRPr="00E163CC" w14:paraId="4BDC954D" w14:textId="77777777" w:rsidTr="002D2A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27C4E29E" w14:textId="77777777" w:rsidR="006066F1" w:rsidRPr="00E163CC" w:rsidRDefault="006066F1" w:rsidP="002D2A79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号</w:t>
            </w:r>
          </w:p>
        </w:tc>
        <w:tc>
          <w:tcPr>
            <w:tcW w:w="1536" w:type="dxa"/>
            <w:noWrap/>
            <w:hideMark/>
          </w:tcPr>
          <w:p w14:paraId="4736995F" w14:textId="77777777" w:rsidR="006066F1" w:rsidRPr="00E163CC" w:rsidRDefault="006066F1" w:rsidP="002D2A79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名称</w:t>
            </w:r>
          </w:p>
        </w:tc>
        <w:tc>
          <w:tcPr>
            <w:tcW w:w="1276" w:type="dxa"/>
            <w:noWrap/>
            <w:hideMark/>
          </w:tcPr>
          <w:p w14:paraId="14A6A06A" w14:textId="77777777" w:rsidR="006066F1" w:rsidRPr="00E163CC" w:rsidRDefault="006066F1" w:rsidP="002D2A79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类型</w:t>
            </w:r>
          </w:p>
        </w:tc>
        <w:tc>
          <w:tcPr>
            <w:tcW w:w="1276" w:type="dxa"/>
            <w:noWrap/>
            <w:hideMark/>
          </w:tcPr>
          <w:p w14:paraId="5764C03F" w14:textId="77777777" w:rsidR="006066F1" w:rsidRPr="00E163CC" w:rsidRDefault="006066F1" w:rsidP="002D2A79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大小</w:t>
            </w:r>
          </w:p>
        </w:tc>
        <w:tc>
          <w:tcPr>
            <w:tcW w:w="850" w:type="dxa"/>
            <w:noWrap/>
            <w:hideMark/>
          </w:tcPr>
          <w:p w14:paraId="4F302480" w14:textId="77777777" w:rsidR="006066F1" w:rsidRPr="00E163CC" w:rsidRDefault="006066F1" w:rsidP="002D2A79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索引</w:t>
            </w:r>
          </w:p>
        </w:tc>
        <w:tc>
          <w:tcPr>
            <w:tcW w:w="1418" w:type="dxa"/>
            <w:noWrap/>
            <w:hideMark/>
          </w:tcPr>
          <w:p w14:paraId="04F526C2" w14:textId="77777777" w:rsidR="006066F1" w:rsidRPr="00E163CC" w:rsidRDefault="006066F1" w:rsidP="002D2A79">
            <w:pPr>
              <w:widowControl/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字段说明</w:t>
            </w:r>
          </w:p>
        </w:tc>
      </w:tr>
      <w:tr w:rsidR="006066F1" w:rsidRPr="00E163CC" w14:paraId="79CAC509" w14:textId="77777777" w:rsidTr="002D2A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685886FC" w14:textId="77777777" w:rsidR="006066F1" w:rsidRPr="00E163CC" w:rsidRDefault="006066F1" w:rsidP="002D2A79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1536" w:type="dxa"/>
            <w:noWrap/>
            <w:hideMark/>
          </w:tcPr>
          <w:p w14:paraId="273F4D7C" w14:textId="7811CD2B" w:rsidR="006066F1" w:rsidRPr="00E163CC" w:rsidRDefault="006066F1" w:rsidP="002D2A79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用户名</w:t>
            </w:r>
          </w:p>
        </w:tc>
        <w:tc>
          <w:tcPr>
            <w:tcW w:w="1276" w:type="dxa"/>
            <w:noWrap/>
            <w:hideMark/>
          </w:tcPr>
          <w:p w14:paraId="428C6304" w14:textId="77777777" w:rsidR="006066F1" w:rsidRPr="00E163CC" w:rsidRDefault="006066F1" w:rsidP="002D2A79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  <w:hideMark/>
          </w:tcPr>
          <w:p w14:paraId="1EBF698C" w14:textId="77777777" w:rsidR="006066F1" w:rsidRPr="00E163CC" w:rsidRDefault="006066F1" w:rsidP="002D2A79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850" w:type="dxa"/>
            <w:noWrap/>
            <w:hideMark/>
          </w:tcPr>
          <w:p w14:paraId="3040D236" w14:textId="77777777" w:rsidR="006066F1" w:rsidRPr="00E163CC" w:rsidRDefault="006066F1" w:rsidP="002D2A79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主键</w:t>
            </w:r>
          </w:p>
        </w:tc>
        <w:tc>
          <w:tcPr>
            <w:tcW w:w="1418" w:type="dxa"/>
            <w:noWrap/>
            <w:hideMark/>
          </w:tcPr>
          <w:p w14:paraId="41CD3DDB" w14:textId="18C660B0" w:rsidR="006066F1" w:rsidRPr="00E163CC" w:rsidRDefault="006066F1" w:rsidP="002D2A79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</w:tr>
      <w:tr w:rsidR="006066F1" w:rsidRPr="00E163CC" w14:paraId="2B98B4D0" w14:textId="77777777" w:rsidTr="002D2A79">
        <w:trPr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72F5D93C" w14:textId="77777777" w:rsidR="006066F1" w:rsidRPr="00E163CC" w:rsidRDefault="006066F1" w:rsidP="006066F1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2</w:t>
            </w:r>
          </w:p>
        </w:tc>
        <w:tc>
          <w:tcPr>
            <w:tcW w:w="1536" w:type="dxa"/>
            <w:noWrap/>
            <w:hideMark/>
          </w:tcPr>
          <w:p w14:paraId="5C9BD373" w14:textId="1B980BDD" w:rsidR="006066F1" w:rsidRPr="00E163CC" w:rsidRDefault="006066F1" w:rsidP="006066F1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密码</w:t>
            </w:r>
          </w:p>
        </w:tc>
        <w:tc>
          <w:tcPr>
            <w:tcW w:w="1276" w:type="dxa"/>
            <w:noWrap/>
            <w:hideMark/>
          </w:tcPr>
          <w:p w14:paraId="610BB7F8" w14:textId="33F32F5C" w:rsidR="006066F1" w:rsidRPr="00E163CC" w:rsidRDefault="006066F1" w:rsidP="006066F1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  <w:hideMark/>
          </w:tcPr>
          <w:p w14:paraId="199D9317" w14:textId="4A6E32F9" w:rsidR="006066F1" w:rsidRPr="00E163CC" w:rsidRDefault="006066F1" w:rsidP="006066F1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850" w:type="dxa"/>
            <w:noWrap/>
            <w:hideMark/>
          </w:tcPr>
          <w:p w14:paraId="4D20A5B5" w14:textId="77777777" w:rsidR="006066F1" w:rsidRPr="00E163CC" w:rsidRDefault="006066F1" w:rsidP="006066F1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418" w:type="dxa"/>
            <w:noWrap/>
            <w:hideMark/>
          </w:tcPr>
          <w:p w14:paraId="7881EE1D" w14:textId="3F231377" w:rsidR="006066F1" w:rsidRPr="00E163CC" w:rsidRDefault="006066F1" w:rsidP="006066F1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</w:tr>
      <w:tr w:rsidR="006066F1" w:rsidRPr="00E163CC" w14:paraId="40AA7EAC" w14:textId="77777777" w:rsidTr="002D2A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noWrap/>
            <w:hideMark/>
          </w:tcPr>
          <w:p w14:paraId="1C5D6728" w14:textId="77777777" w:rsidR="006066F1" w:rsidRPr="00E163CC" w:rsidRDefault="006066F1" w:rsidP="006066F1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3</w:t>
            </w:r>
          </w:p>
        </w:tc>
        <w:tc>
          <w:tcPr>
            <w:tcW w:w="1536" w:type="dxa"/>
            <w:noWrap/>
            <w:hideMark/>
          </w:tcPr>
          <w:p w14:paraId="464B29F8" w14:textId="249F4121" w:rsidR="006066F1" w:rsidRPr="00E163CC" w:rsidRDefault="006066F1" w:rsidP="006066F1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级别</w:t>
            </w:r>
          </w:p>
        </w:tc>
        <w:tc>
          <w:tcPr>
            <w:tcW w:w="1276" w:type="dxa"/>
            <w:noWrap/>
            <w:hideMark/>
          </w:tcPr>
          <w:p w14:paraId="4C95F106" w14:textId="5C204D3F" w:rsidR="006066F1" w:rsidRPr="00E163CC" w:rsidRDefault="006066F1" w:rsidP="006066F1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1276" w:type="dxa"/>
            <w:noWrap/>
            <w:hideMark/>
          </w:tcPr>
          <w:p w14:paraId="2F4C5C88" w14:textId="63789C79" w:rsidR="006066F1" w:rsidRPr="00E163CC" w:rsidRDefault="006066F1" w:rsidP="006066F1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850" w:type="dxa"/>
            <w:noWrap/>
            <w:hideMark/>
          </w:tcPr>
          <w:p w14:paraId="1F868FB8" w14:textId="77777777" w:rsidR="006066F1" w:rsidRPr="00E163CC" w:rsidRDefault="006066F1" w:rsidP="006066F1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 w:rsidRPr="00E163CC"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  <w:tc>
          <w:tcPr>
            <w:tcW w:w="1418" w:type="dxa"/>
            <w:noWrap/>
            <w:hideMark/>
          </w:tcPr>
          <w:p w14:paraId="0844562C" w14:textId="210C576B" w:rsidR="006066F1" w:rsidRPr="00E163CC" w:rsidRDefault="006066F1" w:rsidP="006066F1">
            <w:pPr>
              <w:widowControl/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Ansi="宋体" w:cs="宋体"/>
                <w:color w:val="000000"/>
                <w:kern w:val="0"/>
                <w:szCs w:val="24"/>
              </w:rPr>
            </w:pPr>
            <w:r>
              <w:rPr>
                <w:rFonts w:hAnsi="宋体" w:cs="宋体" w:hint="eastAsia"/>
                <w:color w:val="000000"/>
                <w:kern w:val="0"/>
                <w:szCs w:val="24"/>
              </w:rPr>
              <w:t>~</w:t>
            </w:r>
          </w:p>
        </w:tc>
      </w:tr>
    </w:tbl>
    <w:p w14:paraId="7F6D8AB2" w14:textId="2DC5F2EC" w:rsidR="002247B5" w:rsidRPr="003F642A" w:rsidRDefault="006066F1" w:rsidP="005109D0">
      <w:pPr>
        <w:jc w:val="center"/>
        <w:rPr>
          <w:rFonts w:hint="eastAsia"/>
        </w:rPr>
      </w:pPr>
      <w:r>
        <w:rPr>
          <w:rFonts w:hint="eastAsia"/>
        </w:rPr>
        <w:t>表4</w:t>
      </w:r>
      <w:r>
        <w:t>.</w:t>
      </w:r>
      <w:r w:rsidR="00D150C2">
        <w:t>5</w:t>
      </w:r>
      <w:r>
        <w:rPr>
          <w:rFonts w:hint="eastAsia"/>
        </w:rPr>
        <w:t>：</w:t>
      </w:r>
      <w:r w:rsidR="00D150C2">
        <w:rPr>
          <w:rFonts w:hint="eastAsia"/>
        </w:rPr>
        <w:t>用户</w:t>
      </w:r>
      <w:r>
        <w:rPr>
          <w:rFonts w:hint="eastAsia"/>
        </w:rPr>
        <w:t>数据库信息表</w:t>
      </w:r>
    </w:p>
    <w:p w14:paraId="003DA0A3" w14:textId="4C9B5A9D" w:rsidR="00305DAC" w:rsidRDefault="00F335EC" w:rsidP="00EA3690">
      <w:pPr>
        <w:pStyle w:val="11"/>
      </w:pPr>
      <w:bookmarkStart w:id="15" w:name="_Toc121942041"/>
      <w:r>
        <w:rPr>
          <w:rFonts w:hint="eastAsia"/>
        </w:rPr>
        <w:t>五、</w:t>
      </w:r>
      <w:r w:rsidRPr="00064C32">
        <w:rPr>
          <w:rFonts w:hint="eastAsia"/>
        </w:rPr>
        <w:t>代码实现</w:t>
      </w:r>
      <w:bookmarkEnd w:id="15"/>
    </w:p>
    <w:p w14:paraId="7EF00D1A" w14:textId="78AE715A" w:rsidR="00EA3690" w:rsidRPr="001A402B" w:rsidRDefault="007B021C" w:rsidP="007B021C">
      <w:pPr>
        <w:pStyle w:val="21"/>
      </w:pPr>
      <w:bookmarkStart w:id="16" w:name="_Toc121942042"/>
      <w:r>
        <w:rPr>
          <w:rFonts w:hint="eastAsia"/>
        </w:rPr>
        <w:t>5</w:t>
      </w:r>
      <w:r>
        <w:t>.1</w:t>
      </w:r>
      <w:r>
        <w:rPr>
          <w:rFonts w:hint="eastAsia"/>
        </w:rPr>
        <w:t>、</w:t>
      </w:r>
      <w:r w:rsidR="005179E3">
        <w:rPr>
          <w:rFonts w:hint="eastAsia"/>
        </w:rPr>
        <w:t>数据库的建立</w:t>
      </w:r>
      <w:bookmarkEnd w:id="16"/>
    </w:p>
    <w:p w14:paraId="0834E53F" w14:textId="12653A74" w:rsidR="00EA3690" w:rsidRDefault="005179E3" w:rsidP="005179E3">
      <w:r>
        <w:rPr>
          <w:rFonts w:hint="eastAsia"/>
        </w:rPr>
        <w:t>（1）创建数据库</w:t>
      </w:r>
    </w:p>
    <w:p w14:paraId="494B020A" w14:textId="77777777" w:rsidR="005179E3" w:rsidRDefault="005179E3" w:rsidP="005179E3">
      <w:pPr>
        <w:pStyle w:val="alt"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0" w:beforeAutospacing="0" w:after="0" w:afterAutospacing="0" w:line="210" w:lineRule="atLeast"/>
        <w:rPr>
          <w:rFonts w:ascii="Consolas" w:hAnsi="Consolas"/>
          <w:color w:val="5C5C5C"/>
          <w:sz w:val="18"/>
          <w:szCs w:val="18"/>
        </w:rPr>
      </w:pPr>
      <w:r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</w:rPr>
        <w:t>create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</w:t>
      </w:r>
      <w:r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</w:rPr>
        <w:t>schema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</w:t>
      </w:r>
      <w:proofErr w:type="spellStart"/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network_chengdu</w:t>
      </w:r>
      <w:proofErr w:type="spellEnd"/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</w:t>
      </w:r>
    </w:p>
    <w:p w14:paraId="30078C53" w14:textId="2BA9152C" w:rsidR="005179E3" w:rsidRDefault="005179E3" w:rsidP="005179E3">
      <w:r>
        <w:rPr>
          <w:rFonts w:hint="eastAsia"/>
        </w:rPr>
        <w:t>（2）</w:t>
      </w:r>
      <w:proofErr w:type="gramStart"/>
      <w:r>
        <w:rPr>
          <w:rFonts w:hint="eastAsia"/>
        </w:rPr>
        <w:t>建表并</w:t>
      </w:r>
      <w:proofErr w:type="gramEnd"/>
      <w:r>
        <w:rPr>
          <w:rFonts w:hint="eastAsia"/>
        </w:rPr>
        <w:t>添加完整性约束</w:t>
      </w:r>
    </w:p>
    <w:p w14:paraId="109DF42E" w14:textId="741CEBC8" w:rsidR="005179E3" w:rsidRDefault="00B604AF" w:rsidP="005179E3">
      <w:r>
        <w:rPr>
          <w:rFonts w:hint="eastAsia"/>
        </w:rPr>
        <w:t>创建</w:t>
      </w:r>
      <w:r w:rsidR="005179E3">
        <w:rPr>
          <w:rFonts w:hint="eastAsia"/>
        </w:rPr>
        <w:t>R</w:t>
      </w:r>
      <w:r w:rsidR="005179E3">
        <w:t>ASTER</w:t>
      </w:r>
      <w:r>
        <w:rPr>
          <w:rFonts w:hint="eastAsia"/>
        </w:rPr>
        <w:t>表</w:t>
      </w:r>
      <w:r w:rsidR="005179E3">
        <w:rPr>
          <w:rFonts w:hint="eastAsia"/>
        </w:rPr>
        <w:t>：</w:t>
      </w:r>
    </w:p>
    <w:p w14:paraId="362EDE8C" w14:textId="77777777" w:rsidR="00FF4C02" w:rsidRPr="00FF4C02" w:rsidRDefault="00FF4C02" w:rsidP="00FF4C02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reat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abl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F1C7874" w14:textId="77777777" w:rsidR="00FF4C02" w:rsidRPr="00FF4C02" w:rsidRDefault="00FF4C02" w:rsidP="00FF4C02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R_FID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0)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mar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ke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,  </w:t>
      </w:r>
    </w:p>
    <w:p w14:paraId="4245C60B" w14:textId="77777777" w:rsidR="00FF4C02" w:rsidRPr="00FF4C02" w:rsidRDefault="00FF4C02" w:rsidP="00FF4C02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enter_x</w:t>
      </w:r>
      <w:proofErr w:type="spell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,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CB6DEA" w14:textId="77777777" w:rsidR="00FF4C02" w:rsidRPr="00FF4C02" w:rsidRDefault="00FF4C02" w:rsidP="00FF4C02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enter_y</w:t>
      </w:r>
      <w:proofErr w:type="spell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,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C445C49" w14:textId="77777777" w:rsidR="00FF4C02" w:rsidRPr="00FF4C02" w:rsidRDefault="00FF4C02" w:rsidP="00FF4C02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_length</w:t>
      </w:r>
      <w:proofErr w:type="spell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 </w:t>
      </w:r>
    </w:p>
    <w:p w14:paraId="459531CA" w14:textId="77777777" w:rsidR="00FF4C02" w:rsidRPr="00FF4C02" w:rsidRDefault="00FF4C02" w:rsidP="00FF4C02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humidity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7A3E0FD" w14:textId="77777777" w:rsidR="00FF4C02" w:rsidRPr="00FF4C02" w:rsidRDefault="00FF4C02" w:rsidP="00FF4C02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)  </w:t>
      </w:r>
    </w:p>
    <w:p w14:paraId="075DF0DE" w14:textId="77777777" w:rsidR="005179E3" w:rsidRDefault="005179E3" w:rsidP="005179E3"/>
    <w:p w14:paraId="5D8FBDA3" w14:textId="654B673E" w:rsidR="005179E3" w:rsidRDefault="00B604AF" w:rsidP="005179E3">
      <w:r>
        <w:rPr>
          <w:rFonts w:hint="eastAsia"/>
        </w:rPr>
        <w:t>创建</w:t>
      </w:r>
      <w:r w:rsidR="005179E3">
        <w:rPr>
          <w:rFonts w:hint="eastAsia"/>
        </w:rPr>
        <w:t>N</w:t>
      </w:r>
      <w:r w:rsidR="005179E3">
        <w:t>ODE</w:t>
      </w:r>
      <w:r>
        <w:rPr>
          <w:rFonts w:hint="eastAsia"/>
        </w:rPr>
        <w:t>表</w:t>
      </w:r>
      <w:r w:rsidR="005179E3">
        <w:t>:</w:t>
      </w:r>
    </w:p>
    <w:p w14:paraId="2A279C84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reat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abl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ODE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AC2CAD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N_FID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0)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mar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ke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,  </w:t>
      </w:r>
    </w:p>
    <w:p w14:paraId="043AC696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longitude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,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DE124E2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latitude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,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50DB61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degree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,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5FCD395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R_FID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0),  </w:t>
      </w:r>
    </w:p>
    <w:p w14:paraId="3F4DCF93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raint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_R  </w:t>
      </w:r>
    </w:p>
    <w:p w14:paraId="27210914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eign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ke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R_FID)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ferences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ASTER(R_FID)  </w:t>
      </w:r>
    </w:p>
    <w:p w14:paraId="39661377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7E10992" w14:textId="77777777" w:rsidR="005179E3" w:rsidRDefault="005179E3" w:rsidP="005179E3"/>
    <w:p w14:paraId="4A95708B" w14:textId="4906DB23" w:rsidR="005179E3" w:rsidRDefault="00B604AF" w:rsidP="005179E3">
      <w:r>
        <w:rPr>
          <w:rFonts w:hint="eastAsia"/>
        </w:rPr>
        <w:t>创建</w:t>
      </w:r>
      <w:r w:rsidR="009052D8">
        <w:t>EDGE</w:t>
      </w:r>
      <w:r>
        <w:rPr>
          <w:rFonts w:hint="eastAsia"/>
        </w:rPr>
        <w:t>表</w:t>
      </w:r>
      <w:r w:rsidR="005179E3">
        <w:t>:</w:t>
      </w:r>
    </w:p>
    <w:p w14:paraId="66808C51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reat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abl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DGE  </w:t>
      </w:r>
    </w:p>
    <w:p w14:paraId="6C93DDAF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  </w:t>
      </w:r>
    </w:p>
    <w:p w14:paraId="7FAC6FBE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E_FID  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0)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mar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ke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 </w:t>
      </w:r>
    </w:p>
    <w:p w14:paraId="1547BEE4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E_</w:t>
      </w:r>
      <w:proofErr w:type="gram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AME 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20),  </w:t>
      </w:r>
    </w:p>
    <w:p w14:paraId="7C72F5D5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gth 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 </w:t>
      </w:r>
    </w:p>
    <w:p w14:paraId="614DF7BE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highway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0),  </w:t>
      </w:r>
    </w:p>
    <w:p w14:paraId="07262E89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u      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0),  </w:t>
      </w:r>
    </w:p>
    <w:p w14:paraId="5ED3F092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v      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0),  </w:t>
      </w:r>
    </w:p>
    <w:p w14:paraId="03C0F0BA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speed</w:t>
      </w:r>
      <w:proofErr w:type="spell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,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BDFC153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R_FID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0),  </w:t>
      </w:r>
    </w:p>
    <w:p w14:paraId="72085801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RAINT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_N_u</w:t>
      </w:r>
      <w:proofErr w:type="spell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52509CF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eign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ke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u)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ferences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ODE (N_FID),  </w:t>
      </w:r>
    </w:p>
    <w:p w14:paraId="38F63652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RAINT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_N_v</w:t>
      </w:r>
      <w:proofErr w:type="spell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88EC5BF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eign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ke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v)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ferences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ODE (N_FID),  </w:t>
      </w:r>
    </w:p>
    <w:p w14:paraId="7845280B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RAINT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_R  </w:t>
      </w:r>
    </w:p>
    <w:p w14:paraId="101E3146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eign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ke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R_FID)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ferences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aster (R_FID)  </w:t>
      </w:r>
    </w:p>
    <w:p w14:paraId="715506E5" w14:textId="77777777" w:rsidR="0069223A" w:rsidRPr="00FF4C02" w:rsidRDefault="0069223A" w:rsidP="0069223A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3119195" w14:textId="77777777" w:rsidR="009052D8" w:rsidRDefault="009052D8" w:rsidP="005179E3"/>
    <w:p w14:paraId="46DA74CE" w14:textId="42A30D66" w:rsidR="005179E3" w:rsidRDefault="00B604AF" w:rsidP="005179E3">
      <w:r>
        <w:rPr>
          <w:rFonts w:hint="eastAsia"/>
        </w:rPr>
        <w:t>创建</w:t>
      </w:r>
      <w:r w:rsidR="005179E3">
        <w:rPr>
          <w:rFonts w:hint="eastAsia"/>
        </w:rPr>
        <w:t>C</w:t>
      </w:r>
      <w:r w:rsidR="005179E3">
        <w:t>AMERA</w:t>
      </w:r>
      <w:r w:rsidR="004922E8">
        <w:rPr>
          <w:rFonts w:hint="eastAsia"/>
        </w:rPr>
        <w:t>表</w:t>
      </w:r>
      <w:r w:rsidR="005179E3">
        <w:t>:</w:t>
      </w:r>
    </w:p>
    <w:p w14:paraId="268E833A" w14:textId="77777777" w:rsidR="0069223A" w:rsidRPr="00FF4C02" w:rsidRDefault="0069223A" w:rsidP="0069223A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reat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abl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44D1CD0" w14:textId="77777777" w:rsidR="0069223A" w:rsidRPr="00FF4C02" w:rsidRDefault="0069223A" w:rsidP="0069223A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_FID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20)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mar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ke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,  </w:t>
      </w:r>
    </w:p>
    <w:p w14:paraId="5D57421C" w14:textId="77777777" w:rsidR="0069223A" w:rsidRPr="00FF4C02" w:rsidRDefault="0069223A" w:rsidP="0069223A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evice_name</w:t>
      </w:r>
      <w:proofErr w:type="spell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40) ,  </w:t>
      </w:r>
    </w:p>
    <w:p w14:paraId="7790113F" w14:textId="77777777" w:rsidR="0069223A" w:rsidRPr="00FF4C02" w:rsidRDefault="0069223A" w:rsidP="0069223A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longitude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,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F29F5C" w14:textId="77777777" w:rsidR="0069223A" w:rsidRPr="00FF4C02" w:rsidRDefault="0069223A" w:rsidP="0069223A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latitude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,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D887D4" w14:textId="77777777" w:rsidR="0069223A" w:rsidRPr="00FF4C02" w:rsidRDefault="0069223A" w:rsidP="0069223A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nd_cover</w:t>
      </w:r>
      <w:proofErr w:type="spell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5) ,  </w:t>
      </w:r>
    </w:p>
    <w:p w14:paraId="37DFB026" w14:textId="6CF39883" w:rsidR="0069223A" w:rsidRPr="00FF4C02" w:rsidRDefault="0069223A" w:rsidP="0069223A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="0091763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FID </w:t>
      </w:r>
      <w:proofErr w:type="gramStart"/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0) ,  </w:t>
      </w:r>
    </w:p>
    <w:p w14:paraId="1B757D5F" w14:textId="065669EE" w:rsidR="0069223A" w:rsidRPr="00FF4C02" w:rsidRDefault="0069223A" w:rsidP="0069223A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raint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C_</w:t>
      </w:r>
      <w:r w:rsidR="0091763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</w:t>
      </w:r>
    </w:p>
    <w:p w14:paraId="055757A5" w14:textId="1740DFB0" w:rsidR="0069223A" w:rsidRPr="00FF4C02" w:rsidRDefault="0069223A" w:rsidP="0069223A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eign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key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="0091763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FID) </w:t>
      </w:r>
      <w:r w:rsidRPr="00FF4C0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ferences</w:t>
      </w: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DGE(E_FID)  </w:t>
      </w:r>
    </w:p>
    <w:p w14:paraId="02C9F5EA" w14:textId="77777777" w:rsidR="0069223A" w:rsidRPr="00FF4C02" w:rsidRDefault="0069223A" w:rsidP="0069223A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F4C0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A917168" w14:textId="6287C194" w:rsidR="009052D8" w:rsidRDefault="00C02669" w:rsidP="005179E3">
      <w:r>
        <w:rPr>
          <w:rFonts w:hint="eastAsia"/>
        </w:rPr>
        <w:t>同时还应创建</w:t>
      </w:r>
      <w:proofErr w:type="spellStart"/>
      <w:r>
        <w:rPr>
          <w:rFonts w:hint="eastAsia"/>
        </w:rPr>
        <w:t>S</w:t>
      </w:r>
      <w:r>
        <w:t>U</w:t>
      </w:r>
      <w:r>
        <w:rPr>
          <w:rFonts w:hint="eastAsia"/>
        </w:rPr>
        <w:t>ser</w:t>
      </w:r>
      <w:proofErr w:type="spellEnd"/>
      <w:r>
        <w:rPr>
          <w:rFonts w:hint="eastAsia"/>
        </w:rPr>
        <w:t>存储使用账户信息：</w:t>
      </w:r>
    </w:p>
    <w:p w14:paraId="25CE5EA6" w14:textId="77777777" w:rsidR="006066F1" w:rsidRPr="006066F1" w:rsidRDefault="006066F1" w:rsidP="006066F1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066F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reate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066F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able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User</w:t>
      </w:r>
      <w:proofErr w:type="spellEnd"/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911BBF3" w14:textId="77777777" w:rsidR="006066F1" w:rsidRPr="006066F1" w:rsidRDefault="006066F1" w:rsidP="006066F1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用户名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066F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10) </w:t>
      </w:r>
      <w:r w:rsidRPr="006066F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mary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066F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key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,  </w:t>
      </w:r>
    </w:p>
    <w:p w14:paraId="38645B94" w14:textId="77777777" w:rsidR="006066F1" w:rsidRPr="006066F1" w:rsidRDefault="006066F1" w:rsidP="006066F1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密码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066F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10),  </w:t>
      </w:r>
    </w:p>
    <w:p w14:paraId="7D1A11CE" w14:textId="77777777" w:rsidR="006066F1" w:rsidRPr="006066F1" w:rsidRDefault="006066F1" w:rsidP="006066F1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级别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066F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10)  </w:t>
      </w:r>
    </w:p>
    <w:p w14:paraId="0D1A38EA" w14:textId="05C0BB52" w:rsidR="00C02669" w:rsidRPr="00DF313C" w:rsidRDefault="006066F1" w:rsidP="005179E3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6066F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96394DA" w14:textId="730B10D3" w:rsidR="005179E3" w:rsidRDefault="007D2BEC" w:rsidP="005179E3">
      <w:r>
        <w:rPr>
          <w:rFonts w:hint="eastAsia"/>
        </w:rPr>
        <w:t>（3）从csv导入基础数据进入各表</w:t>
      </w:r>
    </w:p>
    <w:p w14:paraId="140DDB23" w14:textId="6FB1F727" w:rsidR="002C1BAD" w:rsidRDefault="004566ED" w:rsidP="00F916B9">
      <w:pPr>
        <w:ind w:firstLine="420"/>
      </w:pPr>
      <w:r>
        <w:rPr>
          <w:rFonts w:hint="eastAsia"/>
        </w:rPr>
        <w:t>导入过程以</w:t>
      </w:r>
      <w:r w:rsidR="00F916B9">
        <w:rPr>
          <w:rFonts w:hint="eastAsia"/>
        </w:rPr>
        <w:t>R</w:t>
      </w:r>
      <w:r w:rsidR="00F916B9">
        <w:t>ASTER</w:t>
      </w:r>
      <w:r>
        <w:rPr>
          <w:rFonts w:hint="eastAsia"/>
        </w:rPr>
        <w:t>为例，R</w:t>
      </w:r>
      <w:r>
        <w:t>ASTER</w:t>
      </w:r>
      <w:r w:rsidR="00F916B9">
        <w:rPr>
          <w:rFonts w:hint="eastAsia"/>
        </w:rPr>
        <w:t>原csv中数据共5</w:t>
      </w:r>
      <w:r w:rsidR="00F916B9">
        <w:t>6</w:t>
      </w:r>
      <w:r w:rsidR="007C44CE">
        <w:t>88</w:t>
      </w:r>
      <w:r w:rsidR="00F916B9">
        <w:rPr>
          <w:rFonts w:hint="eastAsia"/>
        </w:rPr>
        <w:t>条</w:t>
      </w:r>
    </w:p>
    <w:p w14:paraId="1558E600" w14:textId="485CB0D5" w:rsidR="00F916B9" w:rsidRDefault="00F916B9" w:rsidP="00440803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657BD9E4" wp14:editId="5BDD028D">
            <wp:extent cx="3390900" cy="2290674"/>
            <wp:effectExtent l="38100" t="38100" r="95250" b="908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09386" cy="2303162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93C762A" w14:textId="1E051F2E" w:rsidR="004566ED" w:rsidRDefault="00440803" w:rsidP="005109D0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</w:t>
      </w:r>
      <w:r w:rsidR="00687371">
        <w:t>1.</w:t>
      </w:r>
      <w:r>
        <w:t>1</w:t>
      </w:r>
      <w:r>
        <w:rPr>
          <w:rFonts w:hint="eastAsia"/>
        </w:rPr>
        <w:t>：R</w:t>
      </w:r>
      <w:r>
        <w:t>ASTER</w:t>
      </w:r>
      <w:r>
        <w:rPr>
          <w:rFonts w:hint="eastAsia"/>
        </w:rPr>
        <w:t>部分数据</w:t>
      </w:r>
    </w:p>
    <w:p w14:paraId="1306F172" w14:textId="14C2FADC" w:rsidR="007C44CE" w:rsidRDefault="007C44CE" w:rsidP="00440803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43278FE8" wp14:editId="55228428">
            <wp:extent cx="4876800" cy="2960956"/>
            <wp:effectExtent l="38100" t="38100" r="95250" b="8763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82790" cy="2964593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28A70C0" w14:textId="76F7FA26" w:rsidR="004566ED" w:rsidRDefault="007C44CE" w:rsidP="005109D0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</w:t>
      </w:r>
      <w:r w:rsidR="00687371">
        <w:t>1.</w:t>
      </w:r>
      <w:r>
        <w:t>2</w:t>
      </w:r>
      <w:r>
        <w:rPr>
          <w:rFonts w:hint="eastAsia"/>
        </w:rPr>
        <w:t>：R</w:t>
      </w:r>
      <w:r>
        <w:t>ASTER</w:t>
      </w:r>
      <w:r>
        <w:rPr>
          <w:rFonts w:hint="eastAsia"/>
        </w:rPr>
        <w:t>导入参数设置</w:t>
      </w:r>
    </w:p>
    <w:p w14:paraId="52B597BA" w14:textId="349AEC3D" w:rsidR="007C44CE" w:rsidRDefault="007C44CE" w:rsidP="00440803">
      <w:pPr>
        <w:jc w:val="center"/>
      </w:pPr>
      <w:r>
        <w:rPr>
          <w:noProof/>
          <w14:ligatures w14:val="standardContextual"/>
        </w:rPr>
        <w:lastRenderedPageBreak/>
        <w:drawing>
          <wp:inline distT="0" distB="0" distL="0" distR="0" wp14:anchorId="6B1E7A74" wp14:editId="0B25DB64">
            <wp:extent cx="4025900" cy="2253844"/>
            <wp:effectExtent l="38100" t="38100" r="88900" b="895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40949" cy="2262269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6659F67" w14:textId="06C1CC9F" w:rsidR="007C44CE" w:rsidRDefault="007C44CE" w:rsidP="00440803">
      <w:pPr>
        <w:jc w:val="center"/>
      </w:pPr>
      <w:r>
        <w:rPr>
          <w:rFonts w:hint="eastAsia"/>
        </w:rPr>
        <w:t>图5</w:t>
      </w:r>
      <w:r>
        <w:t>.</w:t>
      </w:r>
      <w:r w:rsidR="00687371">
        <w:t>1.</w:t>
      </w:r>
      <w:r>
        <w:t>3</w:t>
      </w:r>
      <w:r>
        <w:rPr>
          <w:rFonts w:hint="eastAsia"/>
        </w:rPr>
        <w:t>：</w:t>
      </w:r>
      <w:r w:rsidR="00015212">
        <w:rPr>
          <w:rFonts w:hint="eastAsia"/>
        </w:rPr>
        <w:t>R</w:t>
      </w:r>
      <w:r w:rsidR="00015212">
        <w:t>ASTER</w:t>
      </w:r>
      <w:r w:rsidR="00015212">
        <w:rPr>
          <w:rFonts w:hint="eastAsia"/>
        </w:rPr>
        <w:t>数据表</w:t>
      </w:r>
    </w:p>
    <w:p w14:paraId="21CD61D4" w14:textId="57E6C1CB" w:rsidR="0069223A" w:rsidRDefault="0069223A" w:rsidP="0069223A">
      <w:r>
        <w:t>NODE</w:t>
      </w:r>
      <w:r>
        <w:rPr>
          <w:rFonts w:hint="eastAsia"/>
        </w:rPr>
        <w:t>原数据共1</w:t>
      </w:r>
      <w:r>
        <w:t>40</w:t>
      </w:r>
      <w:r>
        <w:rPr>
          <w:rFonts w:hint="eastAsia"/>
        </w:rPr>
        <w:t>条，导入后：</w:t>
      </w:r>
    </w:p>
    <w:p w14:paraId="640C3F89" w14:textId="2BC04ECC" w:rsidR="0069223A" w:rsidRDefault="0069223A" w:rsidP="00DF313C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030DFEBB" wp14:editId="11E24698">
            <wp:extent cx="4267200" cy="2811749"/>
            <wp:effectExtent l="38100" t="38100" r="95250" b="1035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73613" cy="2815975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B9BC373" w14:textId="7B8E7148" w:rsidR="0069223A" w:rsidRDefault="0069223A" w:rsidP="0069223A">
      <w:pPr>
        <w:jc w:val="center"/>
      </w:pPr>
      <w:r>
        <w:rPr>
          <w:rFonts w:hint="eastAsia"/>
        </w:rPr>
        <w:t>图5</w:t>
      </w:r>
      <w:r>
        <w:t>.</w:t>
      </w:r>
      <w:r w:rsidR="00687371">
        <w:t>1.</w:t>
      </w:r>
      <w:r>
        <w:t>4</w:t>
      </w:r>
      <w:r>
        <w:rPr>
          <w:rFonts w:hint="eastAsia"/>
        </w:rPr>
        <w:t>：</w:t>
      </w:r>
      <w:r w:rsidR="00015212">
        <w:rPr>
          <w:rFonts w:hint="eastAsia"/>
        </w:rPr>
        <w:t>N</w:t>
      </w:r>
      <w:r w:rsidR="00015212">
        <w:t>ODE</w:t>
      </w:r>
      <w:r w:rsidR="00015212">
        <w:rPr>
          <w:rFonts w:hint="eastAsia"/>
        </w:rPr>
        <w:t>数据表</w:t>
      </w:r>
    </w:p>
    <w:p w14:paraId="42B554B2" w14:textId="3CA14DB8" w:rsidR="0069223A" w:rsidRDefault="0069223A" w:rsidP="0069223A">
      <w:r>
        <w:t>EDGE</w:t>
      </w:r>
      <w:r>
        <w:rPr>
          <w:rFonts w:hint="eastAsia"/>
        </w:rPr>
        <w:t>原数据共</w:t>
      </w:r>
      <w:r w:rsidR="00015212">
        <w:rPr>
          <w:rFonts w:hint="eastAsia"/>
        </w:rPr>
        <w:t>2</w:t>
      </w:r>
      <w:r w:rsidR="00015212">
        <w:t>46</w:t>
      </w:r>
      <w:r>
        <w:rPr>
          <w:rFonts w:hint="eastAsia"/>
        </w:rPr>
        <w:t>条，导入后：</w:t>
      </w:r>
    </w:p>
    <w:p w14:paraId="5E5439AD" w14:textId="2CE62A37" w:rsidR="00015212" w:rsidRDefault="00015212" w:rsidP="00015212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14EE5540" wp14:editId="6E3D023E">
            <wp:extent cx="5274310" cy="1600835"/>
            <wp:effectExtent l="38100" t="38100" r="97790" b="946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0835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39C5DD5" w14:textId="769CCF21" w:rsidR="0069223A" w:rsidRDefault="0069223A" w:rsidP="0069223A">
      <w:pPr>
        <w:jc w:val="center"/>
      </w:pPr>
      <w:r>
        <w:rPr>
          <w:rFonts w:hint="eastAsia"/>
        </w:rPr>
        <w:t>图5</w:t>
      </w:r>
      <w:r>
        <w:t>.</w:t>
      </w:r>
      <w:r w:rsidR="00687371">
        <w:t>1.</w:t>
      </w:r>
      <w:r w:rsidR="00015212">
        <w:t>5</w:t>
      </w:r>
      <w:r>
        <w:rPr>
          <w:rFonts w:hint="eastAsia"/>
        </w:rPr>
        <w:t>：</w:t>
      </w:r>
      <w:r w:rsidR="00015212">
        <w:rPr>
          <w:rFonts w:hint="eastAsia"/>
        </w:rPr>
        <w:t>E</w:t>
      </w:r>
      <w:r w:rsidR="00015212">
        <w:t>DGE</w:t>
      </w:r>
      <w:r w:rsidR="00015212">
        <w:rPr>
          <w:rFonts w:hint="eastAsia"/>
        </w:rPr>
        <w:t>数据表</w:t>
      </w:r>
    </w:p>
    <w:p w14:paraId="7B5DF2AE" w14:textId="4902E7F7" w:rsidR="00015212" w:rsidRDefault="00015212" w:rsidP="00015212">
      <w:r>
        <w:rPr>
          <w:rFonts w:hint="eastAsia"/>
        </w:rPr>
        <w:lastRenderedPageBreak/>
        <w:t>C</w:t>
      </w:r>
      <w:r>
        <w:t>AMERA</w:t>
      </w:r>
      <w:r>
        <w:rPr>
          <w:rFonts w:hint="eastAsia"/>
        </w:rPr>
        <w:t>原数据5</w:t>
      </w:r>
      <w:r>
        <w:t>072</w:t>
      </w:r>
      <w:r>
        <w:rPr>
          <w:rFonts w:hint="eastAsia"/>
        </w:rPr>
        <w:t>共条，导入后：</w:t>
      </w:r>
    </w:p>
    <w:p w14:paraId="5E34050E" w14:textId="08C6C1E3" w:rsidR="00015212" w:rsidRDefault="00015212" w:rsidP="00372EB2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4C08DADC" wp14:editId="277C3630">
            <wp:extent cx="3987800" cy="1976136"/>
            <wp:effectExtent l="38100" t="38100" r="88900" b="10033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97843" cy="1981113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CB2D011" w14:textId="169F4BDE" w:rsidR="00015212" w:rsidRDefault="00015212" w:rsidP="00015212">
      <w:pPr>
        <w:jc w:val="center"/>
      </w:pPr>
      <w:r>
        <w:rPr>
          <w:rFonts w:hint="eastAsia"/>
        </w:rPr>
        <w:t>图5</w:t>
      </w:r>
      <w:r>
        <w:t>.</w:t>
      </w:r>
      <w:r w:rsidR="00687371">
        <w:t>1.6</w:t>
      </w:r>
      <w:r>
        <w:rPr>
          <w:rFonts w:hint="eastAsia"/>
        </w:rPr>
        <w:t>：C</w:t>
      </w:r>
      <w:r>
        <w:t>AMERA</w:t>
      </w:r>
      <w:r>
        <w:rPr>
          <w:rFonts w:hint="eastAsia"/>
        </w:rPr>
        <w:t>数据表</w:t>
      </w:r>
    </w:p>
    <w:p w14:paraId="206F0A0A" w14:textId="33FA2025" w:rsidR="0069223A" w:rsidRDefault="00D21185" w:rsidP="00D21185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3B288DFE" wp14:editId="6E437D15">
            <wp:extent cx="2832100" cy="1131485"/>
            <wp:effectExtent l="38100" t="38100" r="101600" b="8826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45520" cy="1136847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DAFFADE" w14:textId="75860AA7" w:rsidR="00C02669" w:rsidRDefault="00C02669" w:rsidP="00D21185">
      <w:pPr>
        <w:jc w:val="center"/>
      </w:pPr>
      <w:r>
        <w:rPr>
          <w:rFonts w:hint="eastAsia"/>
        </w:rPr>
        <w:t>图5</w:t>
      </w:r>
      <w:r>
        <w:t>.</w:t>
      </w:r>
      <w:r w:rsidR="00687371">
        <w:t>1.7</w:t>
      </w:r>
      <w:r>
        <w:rPr>
          <w:rFonts w:hint="eastAsia"/>
        </w:rPr>
        <w:t>：</w:t>
      </w:r>
      <w:proofErr w:type="spellStart"/>
      <w:r>
        <w:t>S</w:t>
      </w:r>
      <w:r>
        <w:rPr>
          <w:rFonts w:hint="eastAsia"/>
        </w:rPr>
        <w:t>user</w:t>
      </w:r>
      <w:proofErr w:type="spellEnd"/>
      <w:r>
        <w:rPr>
          <w:rFonts w:hint="eastAsia"/>
        </w:rPr>
        <w:t>数据表</w:t>
      </w:r>
    </w:p>
    <w:p w14:paraId="1EBCF40B" w14:textId="012BC83E" w:rsidR="0069223A" w:rsidRDefault="0069223A" w:rsidP="0069223A">
      <w:pPr>
        <w:pStyle w:val="21"/>
      </w:pPr>
      <w:bookmarkStart w:id="17" w:name="_Toc121942043"/>
      <w:r>
        <w:rPr>
          <w:rFonts w:hint="eastAsia"/>
        </w:rPr>
        <w:t>5</w:t>
      </w:r>
      <w:r>
        <w:t>.</w:t>
      </w:r>
      <w:r w:rsidR="00AE0D9D">
        <w:t>2</w:t>
      </w:r>
      <w:r>
        <w:rPr>
          <w:rFonts w:hint="eastAsia"/>
        </w:rPr>
        <w:t>、</w:t>
      </w:r>
      <w:r w:rsidR="00AE0D9D">
        <w:rPr>
          <w:rFonts w:hint="eastAsia"/>
        </w:rPr>
        <w:t>公共类代码设计</w:t>
      </w:r>
      <w:bookmarkEnd w:id="17"/>
    </w:p>
    <w:p w14:paraId="07ADAC5F" w14:textId="1A5A3187" w:rsidR="00902ED6" w:rsidRDefault="009B3FA8" w:rsidP="000104F7">
      <w:pPr>
        <w:ind w:firstLine="360"/>
      </w:pPr>
      <w:r>
        <w:rPr>
          <w:rFonts w:hint="eastAsia"/>
        </w:rPr>
        <w:t>本系统</w:t>
      </w:r>
      <w:r w:rsidR="000104F7">
        <w:rPr>
          <w:rFonts w:hint="eastAsia"/>
        </w:rPr>
        <w:t>公共类文件为</w:t>
      </w:r>
      <w:proofErr w:type="spellStart"/>
      <w:r w:rsidR="000104F7">
        <w:rPr>
          <w:rFonts w:hint="eastAsia"/>
        </w:rPr>
        <w:t>Comm</w:t>
      </w:r>
      <w:r w:rsidR="000104F7">
        <w:t>D</w:t>
      </w:r>
      <w:r w:rsidR="000104F7">
        <w:rPr>
          <w:rFonts w:hint="eastAsia"/>
        </w:rPr>
        <w:t>b</w:t>
      </w:r>
      <w:r w:rsidR="000104F7">
        <w:t>.</w:t>
      </w:r>
      <w:r w:rsidR="000104F7">
        <w:rPr>
          <w:rFonts w:hint="eastAsia"/>
        </w:rPr>
        <w:t>cs</w:t>
      </w:r>
      <w:proofErr w:type="spellEnd"/>
      <w:r w:rsidR="000104F7">
        <w:rPr>
          <w:rFonts w:hint="eastAsia"/>
        </w:rPr>
        <w:t>，其中包含</w:t>
      </w:r>
      <w:proofErr w:type="spellStart"/>
      <w:r w:rsidR="000104F7">
        <w:rPr>
          <w:rFonts w:hint="eastAsia"/>
        </w:rPr>
        <w:t>Temp</w:t>
      </w:r>
      <w:r w:rsidR="000104F7">
        <w:t>D</w:t>
      </w:r>
      <w:r w:rsidR="000104F7">
        <w:rPr>
          <w:rFonts w:hint="eastAsia"/>
        </w:rPr>
        <w:t>ata</w:t>
      </w:r>
      <w:proofErr w:type="spellEnd"/>
      <w:r w:rsidR="000104F7">
        <w:rPr>
          <w:rFonts w:hint="eastAsia"/>
        </w:rPr>
        <w:t>和</w:t>
      </w:r>
      <w:proofErr w:type="spellStart"/>
      <w:r w:rsidR="000104F7">
        <w:rPr>
          <w:rFonts w:hint="eastAsia"/>
        </w:rPr>
        <w:t>Comm</w:t>
      </w:r>
      <w:r w:rsidR="000104F7">
        <w:t>D</w:t>
      </w:r>
      <w:r w:rsidR="000104F7">
        <w:rPr>
          <w:rFonts w:hint="eastAsia"/>
        </w:rPr>
        <w:t>b</w:t>
      </w:r>
      <w:r w:rsidR="000104F7">
        <w:t>OP</w:t>
      </w:r>
      <w:proofErr w:type="spellEnd"/>
      <w:r w:rsidR="000104F7">
        <w:rPr>
          <w:rFonts w:hint="eastAsia"/>
        </w:rPr>
        <w:t>两个类。其中</w:t>
      </w:r>
      <w:proofErr w:type="spellStart"/>
      <w:r w:rsidR="000104F7">
        <w:rPr>
          <w:rFonts w:hint="eastAsia"/>
        </w:rPr>
        <w:t>Temp</w:t>
      </w:r>
      <w:r w:rsidR="000104F7">
        <w:t>D</w:t>
      </w:r>
      <w:r w:rsidR="000104F7">
        <w:rPr>
          <w:rFonts w:hint="eastAsia"/>
        </w:rPr>
        <w:t>ata</w:t>
      </w:r>
      <w:proofErr w:type="spellEnd"/>
      <w:r w:rsidR="000104F7">
        <w:rPr>
          <w:rFonts w:hint="eastAsia"/>
        </w:rPr>
        <w:t>包含三个静态字段用于在不同窗体间传递数据；</w:t>
      </w:r>
      <w:proofErr w:type="spellStart"/>
      <w:r w:rsidR="000104F7">
        <w:rPr>
          <w:rFonts w:hint="eastAsia"/>
        </w:rPr>
        <w:t>Comm</w:t>
      </w:r>
      <w:r w:rsidR="000104F7">
        <w:t>D</w:t>
      </w:r>
      <w:r w:rsidR="000104F7">
        <w:rPr>
          <w:rFonts w:hint="eastAsia"/>
        </w:rPr>
        <w:t>b</w:t>
      </w:r>
      <w:proofErr w:type="spellEnd"/>
      <w:r w:rsidR="000104F7">
        <w:rPr>
          <w:rFonts w:hint="eastAsia"/>
        </w:rPr>
        <w:t>为通用数据库操作的类，包含执行I</w:t>
      </w:r>
      <w:r w:rsidR="000104F7">
        <w:t>NSERT</w:t>
      </w:r>
      <w:r w:rsidR="000104F7">
        <w:rPr>
          <w:rFonts w:hint="eastAsia"/>
        </w:rPr>
        <w:t>、U</w:t>
      </w:r>
      <w:r w:rsidR="000104F7">
        <w:t>PDATE</w:t>
      </w:r>
      <w:r w:rsidR="000104F7">
        <w:rPr>
          <w:rFonts w:hint="eastAsia"/>
        </w:rPr>
        <w:t>、D</w:t>
      </w:r>
      <w:r w:rsidR="000104F7">
        <w:t>ELETE</w:t>
      </w:r>
      <w:r w:rsidR="000104F7">
        <w:rPr>
          <w:rFonts w:hint="eastAsia"/>
        </w:rPr>
        <w:t>操作等。</w:t>
      </w:r>
    </w:p>
    <w:p w14:paraId="33879F87" w14:textId="3A1D6015" w:rsidR="005109D0" w:rsidRDefault="005109D0" w:rsidP="005109D0">
      <w:pPr>
        <w:rPr>
          <w:rFonts w:hint="eastAsia"/>
        </w:rPr>
      </w:pPr>
      <w:proofErr w:type="spellStart"/>
      <w:r>
        <w:t>A</w:t>
      </w:r>
      <w:r>
        <w:rPr>
          <w:rFonts w:hint="eastAsia"/>
        </w:rPr>
        <w:t>pp.</w:t>
      </w:r>
      <w:r>
        <w:t>config</w:t>
      </w:r>
      <w:proofErr w:type="spellEnd"/>
      <w:r>
        <w:rPr>
          <w:rFonts w:hint="eastAsia"/>
        </w:rPr>
        <w:t>：</w:t>
      </w:r>
    </w:p>
    <w:p w14:paraId="74FFC72C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?xml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version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1.0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encoding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utf-8"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?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88C79E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configuration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15EA9C8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</w:t>
      </w:r>
      <w:proofErr w:type="spellStart"/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nectionStrings</w:t>
      </w:r>
      <w:proofErr w:type="spellEnd"/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A405AB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add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name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yconnstring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connectionString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rver=</w:t>
      </w:r>
      <w:proofErr w:type="gramStart"/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localhost;user</w:t>
      </w:r>
      <w:proofErr w:type="gramEnd"/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=root;database=network_chengdu;port=3306;password=123;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providerName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MySql.Data.MySqlClient 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/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A7A4ACF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add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name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WindowsFormsTest_ADO.NET.Properties.Settings.SMKConnectionString</w:t>
      </w:r>
      <w:proofErr w:type="gramEnd"/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connectionString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server=localhost;user=root;database=network_chengdu;port=3306;password=123;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providerName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MySql.Data.MySqlClient 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/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094DCCD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/</w:t>
      </w:r>
      <w:proofErr w:type="spellStart"/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nectionStrings</w:t>
      </w:r>
      <w:proofErr w:type="spellEnd"/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E76E5B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startup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815049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supportedRuntime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version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v4.0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sku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proofErr w:type="gramStart"/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.NETFramework</w:t>
      </w:r>
      <w:proofErr w:type="gramEnd"/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,Version=v4.7.2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/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1F1AEFA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/startup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FD277F8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runtime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516C6A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</w:t>
      </w:r>
      <w:proofErr w:type="spellStart"/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assemblyBinding</w:t>
      </w:r>
      <w:proofErr w:type="spellEnd"/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xmlns</w:t>
      </w:r>
      <w:proofErr w:type="spellEnd"/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urn:schemas</w:t>
      </w:r>
      <w:proofErr w:type="gramEnd"/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-microsoft-com:asm.v1"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6B8FA24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</w:t>
      </w:r>
      <w:proofErr w:type="spellStart"/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pendentAssembly</w:t>
      </w:r>
      <w:proofErr w:type="spellEnd"/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1613CE7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assemblyIdentity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name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System.Runtime.CompilerServices.Unsafe</w:t>
      </w:r>
      <w:proofErr w:type="gramEnd"/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publicKeyToken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b03f5f7f11d50a3a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culture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neutral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/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A6A2D46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bindingRedirect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oldVersion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0.0.0.0-5.0.0.0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newVersion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104F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5.0.0.0"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/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57E1F2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/</w:t>
      </w:r>
      <w:proofErr w:type="spellStart"/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pendentAssembly</w:t>
      </w:r>
      <w:proofErr w:type="spellEnd"/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83E326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/</w:t>
      </w:r>
      <w:proofErr w:type="spellStart"/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assemblyBinding</w:t>
      </w:r>
      <w:proofErr w:type="spellEnd"/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2ADE14D" w14:textId="77777777" w:rsidR="005109D0" w:rsidRPr="000104F7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/runtime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12AD705" w14:textId="4C973229" w:rsidR="005109D0" w:rsidRPr="005109D0" w:rsidRDefault="005109D0" w:rsidP="005109D0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0104F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/configuration&gt;</w:t>
      </w:r>
      <w:r w:rsidRPr="000104F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764EFF1" w14:textId="0B617E4D" w:rsidR="009B748B" w:rsidRDefault="009B748B" w:rsidP="005109D0">
      <w:pPr>
        <w:spacing w:before="240"/>
      </w:pPr>
      <w:proofErr w:type="spellStart"/>
      <w:r>
        <w:rPr>
          <w:rFonts w:hint="eastAsia"/>
        </w:rPr>
        <w:t>Comm</w:t>
      </w:r>
      <w:r>
        <w:t>D</w:t>
      </w:r>
      <w:r>
        <w:rPr>
          <w:rFonts w:hint="eastAsia"/>
        </w:rPr>
        <w:t>b</w:t>
      </w:r>
      <w:r>
        <w:t>.</w:t>
      </w:r>
      <w:r>
        <w:rPr>
          <w:rFonts w:hint="eastAsia"/>
        </w:rPr>
        <w:t>cs</w:t>
      </w:r>
      <w:proofErr w:type="spellEnd"/>
      <w:r>
        <w:rPr>
          <w:rFonts w:hint="eastAsia"/>
        </w:rPr>
        <w:t>：</w:t>
      </w:r>
    </w:p>
    <w:p w14:paraId="639BEB56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6FA032C8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FC91C1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1486F50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2E2FD65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91FE168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7174B31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.Data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3AC6CBF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.Data.MySqlClient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8D49BF9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708F54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374455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1F456146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B17F97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0B789070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默认构造函数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49BE3A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}  </w:t>
      </w:r>
    </w:p>
    <w:p w14:paraId="471390FC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******************************************************************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4ADEC30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返回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ELECT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语句执行</w:t>
      </w:r>
      <w:proofErr w:type="gramStart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后记录</w:t>
      </w:r>
      <w:proofErr w:type="gramEnd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集中的行数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F4AC2B5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******************************************************************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1C685A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ownum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ql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6DC3349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ql</w:t>
      </w:r>
      <w:proofErr w:type="spellEnd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参数指出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QL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语句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A87B9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 </w:t>
      </w:r>
    </w:p>
    <w:p w14:paraId="729B3F3A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nfiguration.ConfigurationManager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  </w:t>
      </w:r>
    </w:p>
    <w:p w14:paraId="48D58463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nectionStrings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myconnstring</w:t>
      </w:r>
      <w:proofErr w:type="spellEnd"/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String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244AE98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proofErr w:type="spellStart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App.config</w:t>
      </w:r>
      <w:proofErr w:type="spellEnd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文件获取连接字符串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EAD4E2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nnectio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nnectio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EF5CFDF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ConnectionString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7347BD2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Open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37F1103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ySqlCommand mycmd =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mmand(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ql, myconn);  </w:t>
      </w:r>
    </w:p>
    <w:p w14:paraId="7CBC853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DataReader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reader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md.ExecuteReader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7507D9A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reader.Read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)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循环读取信息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5EF744F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; }  </w:t>
      </w:r>
    </w:p>
    <w:p w14:paraId="1E4DBBB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Close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27280E9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返回读取的行数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6C5656A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DD07F2F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******************************************************************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ABE239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返回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ELECT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语句执行后唯一行的唯一字段值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128EBA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******************************************************************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DFA7699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turnafield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ql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CA49D55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ql</w:t>
      </w:r>
      <w:proofErr w:type="spellEnd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指出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QL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语句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2347FE0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31A7E7A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nfiguration.ConfigurationManager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  </w:t>
      </w:r>
    </w:p>
    <w:p w14:paraId="5A7300CF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nectionStrings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myconnstring</w:t>
      </w:r>
      <w:proofErr w:type="spellEnd"/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String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8F2F406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proofErr w:type="spellStart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App.config</w:t>
      </w:r>
      <w:proofErr w:type="spellEnd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文件获取连接字符串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B883017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nnectio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nnectio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2A9DF1C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ConnectionString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9E11FA6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Open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3C87DB0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ySqlCommand mycmd =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mmand(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ql, myconn);  </w:t>
      </w:r>
    </w:p>
    <w:p w14:paraId="42EB60F5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DataReader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reader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md.ExecuteReader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5AF36BAC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reader.Read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7768910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reader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String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.Trim();  </w:t>
      </w:r>
    </w:p>
    <w:p w14:paraId="29751403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Close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B8D91D5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返回读取的数据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1204A95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EDA046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******************************************************************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E8C2AE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执行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QL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语句，返回是否成功执行。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QL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语句最好是如下：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8817B6E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UPDATE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表名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SET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字段名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=value,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字段名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=value WHERE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字段名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=value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A690C4B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DELETE FROM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表名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WHERE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字段名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=value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B097137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INSERT INTO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表名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(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字段名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,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字段名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) values (</w:t>
      </w:r>
      <w:proofErr w:type="spellStart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value,value</w:t>
      </w:r>
      <w:proofErr w:type="spellEnd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)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4907E7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******************************************************************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0C0CFE3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ecuteNonQuery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ql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FF3D5F5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4864156F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nfiguration.ConfigurationManager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  </w:t>
      </w:r>
    </w:p>
    <w:p w14:paraId="42972B40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nectionStrings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myconnstring</w:t>
      </w:r>
      <w:proofErr w:type="spellEnd"/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String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3C630D9E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nnectio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nnectio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F0E384C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ConnectionString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F92838B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Open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52CD2D5B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ySqlCommand mycmd =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mmand(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ql, myconn);  </w:t>
      </w:r>
    </w:p>
    <w:p w14:paraId="2451EF4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md.ExecuteNonQuery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76561E62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Close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0D88565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D824DD4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*******************************************************************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F0AB90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执行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ELECT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语句，返回</w:t>
      </w:r>
      <w:proofErr w:type="spellStart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DataSet</w:t>
      </w:r>
      <w:proofErr w:type="spellEnd"/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F27C5E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*******************************************************************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99FFD0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Set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ecuteQuery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ql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name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0F783F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28F47F1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nfiguration.ConfigurationManager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  </w:t>
      </w:r>
    </w:p>
    <w:p w14:paraId="5DC7C9E2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nectionStrings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myconnstring</w:t>
      </w:r>
      <w:proofErr w:type="spellEnd"/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String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5498BB11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nnectio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nnectio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24D5E76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ConnectionString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D2D7BD4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Open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4F45F3F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ySqlDataAdapter myda =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DataAdapter(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ql, myconn);  </w:t>
      </w:r>
    </w:p>
    <w:p w14:paraId="2DF6953B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Set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s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Set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7C7CBC0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a.Fill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s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name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6E0845A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Close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1E425759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s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21DC579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B2DB27B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*******************************************************************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3251EE2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执行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ELECT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语句，返回聚合函数结果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1E83D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*******************************************************************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7B5A53A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ecuteAggregateQuery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ql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E908A26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A1092BF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jg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8DA730A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nfiguration.ConfigurationManager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  </w:t>
      </w:r>
    </w:p>
    <w:p w14:paraId="4F7C35A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nectionStrings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myconnstring</w:t>
      </w:r>
      <w:proofErr w:type="spellEnd"/>
      <w:r w:rsidRPr="009B748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String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B240F07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nnectio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nnectio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1616FEF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ConnectionString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2100F58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Open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D2995E8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mmand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md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qlCommand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F68D7B2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md.CommandText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ql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427AF97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md.Connection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1880B4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jg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md.ExecuteScalar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.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String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7B263B79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conn.Close</w:t>
      </w:r>
      <w:proofErr w:type="spellEnd"/>
      <w:proofErr w:type="gram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4C47B22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jg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0B489AB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9120F15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4D967AE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6B5565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17B7B0FD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ag;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操作标志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: 1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：添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,2: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修改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D0D98F5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ql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窗体之间传递的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QL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语句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DB1FCA9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B748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serlevel</w:t>
      </w:r>
      <w:proofErr w:type="spellEnd"/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B748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当前用户级别</w:t>
      </w: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0368ED4" w14:textId="77777777" w:rsidR="009B748B" w:rsidRPr="009B748B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5B4FF52" w14:textId="5E36BC9D" w:rsidR="009B748B" w:rsidRPr="00D60557" w:rsidRDefault="009B748B" w:rsidP="009B748B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9B748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</w:t>
      </w:r>
    </w:p>
    <w:p w14:paraId="51EB1825" w14:textId="551603FB" w:rsidR="0069223A" w:rsidRDefault="0069223A" w:rsidP="0069223A">
      <w:pPr>
        <w:pStyle w:val="21"/>
      </w:pPr>
      <w:bookmarkStart w:id="18" w:name="_Toc121942044"/>
      <w:r>
        <w:rPr>
          <w:rFonts w:hint="eastAsia"/>
        </w:rPr>
        <w:t>5</w:t>
      </w:r>
      <w:r>
        <w:t>.</w:t>
      </w:r>
      <w:r w:rsidR="00AE0D9D">
        <w:t>3</w:t>
      </w:r>
      <w:r>
        <w:rPr>
          <w:rFonts w:hint="eastAsia"/>
        </w:rPr>
        <w:t>、</w:t>
      </w:r>
      <w:r w:rsidR="00AE0D9D">
        <w:rPr>
          <w:rFonts w:hint="eastAsia"/>
        </w:rPr>
        <w:t>登陆界面代码设计</w:t>
      </w:r>
      <w:bookmarkEnd w:id="18"/>
    </w:p>
    <w:p w14:paraId="48A398BD" w14:textId="6ED51993" w:rsidR="00902ED6" w:rsidRDefault="00D60557" w:rsidP="00902ED6">
      <w:r>
        <w:tab/>
      </w:r>
      <w:r>
        <w:rPr>
          <w:rFonts w:hint="eastAsia"/>
        </w:rPr>
        <w:t>登陆界面窗口如</w:t>
      </w:r>
      <w:r w:rsidR="00572680">
        <w:rPr>
          <w:rFonts w:hint="eastAsia"/>
        </w:rPr>
        <w:t>图5</w:t>
      </w:r>
      <w:r w:rsidR="00572680">
        <w:t>.</w:t>
      </w:r>
      <w:r w:rsidR="00CD6DF5">
        <w:t>3</w:t>
      </w:r>
      <w:r w:rsidR="00572680">
        <w:t>.1</w:t>
      </w:r>
      <w:r>
        <w:rPr>
          <w:rFonts w:hint="eastAsia"/>
        </w:rPr>
        <w:t>所示，主要包含文本框、命令按钮以及一些个性化设置。</w:t>
      </w:r>
      <w:r>
        <w:rPr>
          <w:rFonts w:hint="eastAsia"/>
        </w:rPr>
        <w:lastRenderedPageBreak/>
        <w:t>该窗体会提示用户输入一定的用户名，具有登陆权限的用户可登陆系统。同时登陆系统将不同权限的用户进行区分，操作员只可以使用查询、统计信息和帮助功能，管理员可以使用系统全部功能。</w:t>
      </w:r>
    </w:p>
    <w:p w14:paraId="0314FF35" w14:textId="32538DBF" w:rsidR="00687371" w:rsidRDefault="00687371" w:rsidP="00687371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3488D978" wp14:editId="7F46A6AD">
            <wp:extent cx="1758925" cy="24384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769667" cy="2453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1B393" w14:textId="2890A4C9" w:rsidR="00687371" w:rsidRDefault="00687371" w:rsidP="00687371">
      <w:pPr>
        <w:jc w:val="center"/>
      </w:pPr>
      <w:r>
        <w:rPr>
          <w:rFonts w:hint="eastAsia"/>
        </w:rPr>
        <w:t>图5</w:t>
      </w:r>
      <w:r>
        <w:t>.</w:t>
      </w:r>
      <w:r w:rsidR="00CD6DF5">
        <w:t>3</w:t>
      </w:r>
      <w:r>
        <w:t>.1</w:t>
      </w:r>
      <w:r>
        <w:rPr>
          <w:rFonts w:hint="eastAsia"/>
        </w:rPr>
        <w:t>：登陆界面初始图</w:t>
      </w:r>
    </w:p>
    <w:p w14:paraId="6C47B387" w14:textId="569278C7" w:rsidR="00CD6DF5" w:rsidRDefault="00CD6DF5" w:rsidP="00CD6DF5">
      <w:r>
        <w:tab/>
      </w:r>
      <w:r w:rsidR="00197720">
        <w:rPr>
          <w:rFonts w:hint="eastAsia"/>
        </w:rPr>
        <w:t>例</w:t>
      </w:r>
      <w:r>
        <w:rPr>
          <w:rFonts w:hint="eastAsia"/>
        </w:rPr>
        <w:t>如，启动Login窗口后，使用管理员账户进行登陆操作，如图5</w:t>
      </w:r>
      <w:r>
        <w:t>.3.2</w:t>
      </w:r>
      <w:r>
        <w:rPr>
          <w:rFonts w:hint="eastAsia"/>
        </w:rPr>
        <w:t>所示</w:t>
      </w:r>
      <w:r w:rsidR="001A5BE1">
        <w:rPr>
          <w:rFonts w:hint="eastAsia"/>
        </w:rPr>
        <w:t>，点击“登入”命令按钮即可进入本系统。</w:t>
      </w:r>
    </w:p>
    <w:p w14:paraId="4C305CEF" w14:textId="6B3E2A1C" w:rsidR="00B1421B" w:rsidRDefault="00B1421B" w:rsidP="00B1421B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004E0A83" wp14:editId="2D8E7A49">
            <wp:extent cx="1917700" cy="2640767"/>
            <wp:effectExtent l="0" t="0" r="635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925850" cy="265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69186" w14:textId="3AE216FE" w:rsidR="00B1421B" w:rsidRDefault="00B1421B" w:rsidP="00B1421B">
      <w:pPr>
        <w:jc w:val="center"/>
      </w:pPr>
      <w:r>
        <w:rPr>
          <w:rFonts w:hint="eastAsia"/>
        </w:rPr>
        <w:t>图5</w:t>
      </w:r>
      <w:r>
        <w:t>.3.</w:t>
      </w:r>
      <w:r>
        <w:t>2</w:t>
      </w:r>
      <w:r>
        <w:rPr>
          <w:rFonts w:hint="eastAsia"/>
        </w:rPr>
        <w:t>：登陆界面图</w:t>
      </w:r>
    </w:p>
    <w:p w14:paraId="3A90149F" w14:textId="75063FF1" w:rsidR="007344C6" w:rsidRPr="0058714B" w:rsidRDefault="007344C6" w:rsidP="0058714B">
      <w:pPr>
        <w:spacing w:before="240"/>
        <w:rPr>
          <w:rFonts w:hint="eastAsia"/>
        </w:rPr>
      </w:pPr>
      <w:proofErr w:type="spellStart"/>
      <w:r>
        <w:rPr>
          <w:rFonts w:hint="eastAsia"/>
        </w:rPr>
        <w:t>Login</w:t>
      </w:r>
      <w:r>
        <w:t>.</w:t>
      </w:r>
      <w:r>
        <w:rPr>
          <w:rFonts w:hint="eastAsia"/>
        </w:rPr>
        <w:t>cs</w:t>
      </w:r>
      <w:proofErr w:type="spellEnd"/>
      <w:r>
        <w:rPr>
          <w:rFonts w:hint="eastAsia"/>
        </w:rPr>
        <w:t>：</w:t>
      </w:r>
    </w:p>
    <w:p w14:paraId="473A39AD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1FC36DFA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75ED847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C9BE811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422D0EF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6B624EF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4B3C2EF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using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F4A2A10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B3C561F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4C0A07A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D95185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819360E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6A3B8FA6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gin :</w:t>
      </w:r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0A02C7F9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27BE47D1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gin(</w:t>
      </w:r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9D5E4C8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DB6ADEA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43ABB01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C24FCC3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01B827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7029EFC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A9A1C30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53833FB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,mystr</w:t>
      </w:r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user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82EF628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</w:t>
      </w:r>
      <w:proofErr w:type="spellStart"/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SUser</w:t>
      </w:r>
      <w:proofErr w:type="spellEnd"/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WHERE 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CA62B6E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+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用户名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='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textBox1.Text.Trim()  </w:t>
      </w:r>
    </w:p>
    <w:p w14:paraId="6DDCFF10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+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 AND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密码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='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textBox2.Text.Trim() +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231FC6D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7344C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r w:rsidRPr="007344C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mystr_user</w:t>
      </w:r>
      <w:proofErr w:type="spellEnd"/>
      <w:r w:rsidRPr="007344C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= "SELECT * FROM </w:t>
      </w:r>
      <w:proofErr w:type="spellStart"/>
      <w:r w:rsidRPr="007344C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User</w:t>
      </w:r>
      <w:proofErr w:type="spellEnd"/>
      <w:r w:rsidRPr="007344C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WHERE "+ "</w:t>
      </w:r>
      <w:r w:rsidRPr="007344C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用户名</w:t>
      </w:r>
      <w:r w:rsidRPr="007344C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='" + textBox1.Text.Trim() + "'";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ADC5ED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Rownum</w:t>
      </w:r>
      <w:proofErr w:type="spellEnd"/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F8EF741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7344C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int j = </w:t>
      </w:r>
      <w:proofErr w:type="spellStart"/>
      <w:proofErr w:type="gramStart"/>
      <w:r w:rsidRPr="007344C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mydb.Rownum</w:t>
      </w:r>
      <w:proofErr w:type="spellEnd"/>
      <w:proofErr w:type="gramEnd"/>
      <w:r w:rsidRPr="007344C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7344C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mystr_user</w:t>
      </w:r>
      <w:proofErr w:type="spellEnd"/>
      <w:r w:rsidRPr="007344C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);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B05080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0)  </w:t>
      </w:r>
    </w:p>
    <w:p w14:paraId="090D412E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5C8A2CCB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textBox1.Text ==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BE55298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请输入用户名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79E6BCE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9AAED4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textBox2.Text ==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031D18F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请输入密码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2412CEC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6528A3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用户名或密码错误！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8D4B2F6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2E22E41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A1557DF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FD8BAD6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8847FC0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级别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FROM </w:t>
      </w:r>
      <w:proofErr w:type="spellStart"/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SUser</w:t>
      </w:r>
      <w:proofErr w:type="spellEnd"/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WHERE 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25EB0E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用户名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='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textBox1.Text.Trim()  </w:t>
      </w:r>
    </w:p>
    <w:p w14:paraId="5FB726C4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 AND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密码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='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textBox2.Text.Trim() + </w:t>
      </w:r>
      <w:r w:rsidRPr="007344C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0570D44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userlevel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Returnafield</w:t>
      </w:r>
      <w:proofErr w:type="spellEnd"/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6A497EE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Form </w:t>
      </w:r>
      <w:proofErr w:type="spell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in(</w:t>
      </w:r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3658870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proofErr w:type="spellStart"/>
      <w:proofErr w:type="gramStart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Dialog</w:t>
      </w:r>
      <w:proofErr w:type="spellEnd"/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92FF7A6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7344C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Close</w:t>
      </w:r>
      <w:proofErr w:type="spellEnd"/>
      <w:proofErr w:type="gramEnd"/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103C4F4F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4BB3F6B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E7CF524" w14:textId="77777777" w:rsidR="007344C6" w:rsidRPr="007344C6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ABF2D44" w14:textId="013C8BA6" w:rsidR="007344C6" w:rsidRPr="0058714B" w:rsidRDefault="007344C6" w:rsidP="007344C6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7344C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ADF9EEF" w14:textId="77777777" w:rsidR="0058714B" w:rsidRDefault="0058714B" w:rsidP="0058714B">
      <w:bookmarkStart w:id="19" w:name="_Toc121942045"/>
    </w:p>
    <w:p w14:paraId="430A2E97" w14:textId="0AC60CA4" w:rsidR="0069223A" w:rsidRDefault="0069223A" w:rsidP="0069223A">
      <w:pPr>
        <w:pStyle w:val="21"/>
      </w:pPr>
      <w:r>
        <w:rPr>
          <w:rFonts w:hint="eastAsia"/>
        </w:rPr>
        <w:t>5</w:t>
      </w:r>
      <w:r>
        <w:t>.</w:t>
      </w:r>
      <w:r w:rsidR="00AE0D9D">
        <w:t>4</w:t>
      </w:r>
      <w:r>
        <w:rPr>
          <w:rFonts w:hint="eastAsia"/>
        </w:rPr>
        <w:t>、</w:t>
      </w:r>
      <w:r w:rsidR="00AE0D9D">
        <w:rPr>
          <w:rFonts w:hint="eastAsia"/>
        </w:rPr>
        <w:t>主菜单窗体设计</w:t>
      </w:r>
      <w:bookmarkEnd w:id="19"/>
    </w:p>
    <w:p w14:paraId="1CE19F23" w14:textId="20369868" w:rsidR="00C67101" w:rsidRDefault="00C67101" w:rsidP="00902ED6">
      <w:r>
        <w:tab/>
      </w:r>
      <w:r>
        <w:rPr>
          <w:rFonts w:hint="eastAsia"/>
        </w:rPr>
        <w:t>主菜单窗体Main为一个多文档窗体，由</w:t>
      </w:r>
      <w:proofErr w:type="spellStart"/>
      <w:r>
        <w:rPr>
          <w:rFonts w:hint="eastAsia"/>
        </w:rPr>
        <w:t>menu</w:t>
      </w:r>
      <w:r>
        <w:t>S</w:t>
      </w:r>
      <w:r>
        <w:rPr>
          <w:rFonts w:hint="eastAsia"/>
        </w:rPr>
        <w:t>trip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status</w:t>
      </w:r>
      <w:r>
        <w:t>S</w:t>
      </w:r>
      <w:r>
        <w:rPr>
          <w:rFonts w:hint="eastAsia"/>
        </w:rPr>
        <w:t>trip</w:t>
      </w:r>
      <w:proofErr w:type="spellEnd"/>
      <w:r>
        <w:rPr>
          <w:rFonts w:hint="eastAsia"/>
        </w:rPr>
        <w:t>控件组成，管理员登录界面如图5</w:t>
      </w:r>
      <w:r>
        <w:t>.4.1</w:t>
      </w:r>
      <w:r>
        <w:rPr>
          <w:rFonts w:hint="eastAsia"/>
        </w:rPr>
        <w:t>所示。</w:t>
      </w:r>
    </w:p>
    <w:p w14:paraId="6981859A" w14:textId="13AA848B" w:rsidR="001E7437" w:rsidRDefault="001E7437" w:rsidP="00372EB2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7FA952A8" wp14:editId="2B70D8AC">
            <wp:extent cx="5308600" cy="2844122"/>
            <wp:effectExtent l="38100" t="38100" r="101600" b="901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20244" cy="285036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69BCCCA" w14:textId="72A98C15" w:rsidR="001E7437" w:rsidRDefault="001E7437" w:rsidP="001E7437">
      <w:pPr>
        <w:jc w:val="center"/>
      </w:pPr>
      <w:r>
        <w:rPr>
          <w:rFonts w:hint="eastAsia"/>
        </w:rPr>
        <w:t>图5</w:t>
      </w:r>
      <w:r>
        <w:t>.</w:t>
      </w:r>
      <w:r>
        <w:rPr>
          <w:rFonts w:hint="eastAsia"/>
        </w:rPr>
        <w:t>4</w:t>
      </w:r>
      <w:r>
        <w:t>.1</w:t>
      </w:r>
      <w:r>
        <w:rPr>
          <w:rFonts w:hint="eastAsia"/>
        </w:rPr>
        <w:t>：管理员登录窗口界面</w:t>
      </w:r>
    </w:p>
    <w:p w14:paraId="5691D12C" w14:textId="1F0A97F6" w:rsidR="001E7437" w:rsidRDefault="001E7437" w:rsidP="001E7437">
      <w:r>
        <w:tab/>
      </w:r>
      <w:r>
        <w:rPr>
          <w:rFonts w:hint="eastAsia"/>
        </w:rPr>
        <w:t>其中</w:t>
      </w:r>
      <w:proofErr w:type="spellStart"/>
      <w:r>
        <w:rPr>
          <w:rFonts w:hint="eastAsia"/>
        </w:rPr>
        <w:t>menu</w:t>
      </w:r>
      <w:r>
        <w:t>S</w:t>
      </w:r>
      <w:r>
        <w:rPr>
          <w:rFonts w:hint="eastAsia"/>
        </w:rPr>
        <w:t>trip</w:t>
      </w:r>
      <w:proofErr w:type="spellEnd"/>
      <w:r>
        <w:rPr>
          <w:rFonts w:hint="eastAsia"/>
        </w:rPr>
        <w:t>中分别设置路段信息管理、卡口信息管理、栅格信息管理三大管理功能，查询与导出核心功能、统计与帮助两个附加功能。其中信息管理中，下拉菜单为插入、编辑</w:t>
      </w:r>
      <w:r w:rsidR="009A3A9A">
        <w:rPr>
          <w:rFonts w:hint="eastAsia"/>
        </w:rPr>
        <w:t>与删除</w:t>
      </w:r>
      <w:r>
        <w:rPr>
          <w:rFonts w:hint="eastAsia"/>
        </w:rPr>
        <w:t>三种模式</w:t>
      </w:r>
      <w:r w:rsidR="009A3A9A">
        <w:rPr>
          <w:rFonts w:hint="eastAsia"/>
        </w:rPr>
        <w:t>，如图5</w:t>
      </w:r>
      <w:r w:rsidR="009A3A9A">
        <w:t>.4.2</w:t>
      </w:r>
      <w:r w:rsidR="00FE2A86">
        <w:rPr>
          <w:rFonts w:hint="eastAsia"/>
        </w:rPr>
        <w:t>。</w:t>
      </w:r>
    </w:p>
    <w:p w14:paraId="74747941" w14:textId="1E591F89" w:rsidR="00FE2A86" w:rsidRDefault="00FE2A86" w:rsidP="00FE2A86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04E6737D" wp14:editId="5E967CD1">
            <wp:extent cx="4884843" cy="1234547"/>
            <wp:effectExtent l="38100" t="38100" r="87630" b="9906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1234547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C1B8669" w14:textId="62C7B501" w:rsidR="00FE2A86" w:rsidRDefault="00FE2A86" w:rsidP="00FE2A86">
      <w:pPr>
        <w:jc w:val="center"/>
      </w:pPr>
      <w:r>
        <w:rPr>
          <w:rFonts w:hint="eastAsia"/>
        </w:rPr>
        <w:t>图5</w:t>
      </w:r>
      <w:r>
        <w:t>.4.2</w:t>
      </w:r>
      <w:r w:rsidR="00B16951">
        <w:rPr>
          <w:rFonts w:hint="eastAsia"/>
        </w:rPr>
        <w:t>：</w:t>
      </w:r>
      <w:r>
        <w:rPr>
          <w:rFonts w:hint="eastAsia"/>
        </w:rPr>
        <w:t>管理功能下拉菜单</w:t>
      </w:r>
    </w:p>
    <w:p w14:paraId="713E53E6" w14:textId="77777777" w:rsidR="0058714B" w:rsidRDefault="0058714B" w:rsidP="0058714B">
      <w:r>
        <w:rPr>
          <w:rFonts w:hint="eastAsia"/>
        </w:rPr>
        <w:t>同时对于非管理员用户界面如图5</w:t>
      </w:r>
      <w:r>
        <w:t>.4.3</w:t>
      </w:r>
      <w:r>
        <w:rPr>
          <w:rFonts w:hint="eastAsia"/>
        </w:rPr>
        <w:t>：</w:t>
      </w:r>
    </w:p>
    <w:p w14:paraId="7F2599A9" w14:textId="77777777" w:rsidR="0058714B" w:rsidRDefault="0058714B" w:rsidP="0058714B">
      <w:pPr>
        <w:jc w:val="center"/>
      </w:pPr>
      <w:r>
        <w:rPr>
          <w:noProof/>
          <w14:ligatures w14:val="standardContextual"/>
        </w:rPr>
        <w:lastRenderedPageBreak/>
        <w:drawing>
          <wp:inline distT="0" distB="0" distL="0" distR="0" wp14:anchorId="62A02C93" wp14:editId="0DEB7547">
            <wp:extent cx="4537158" cy="15621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44921" cy="1564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7D3C9" w14:textId="29047E16" w:rsidR="0058714B" w:rsidRPr="0058714B" w:rsidRDefault="0058714B" w:rsidP="0058714B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4.3</w:t>
      </w:r>
      <w:r>
        <w:rPr>
          <w:rFonts w:hint="eastAsia"/>
        </w:rPr>
        <w:t>：非管理员主界面窗口</w:t>
      </w:r>
    </w:p>
    <w:p w14:paraId="27D6B7D3" w14:textId="4E3F3597" w:rsidR="00E85D9C" w:rsidRDefault="00E85D9C" w:rsidP="0058714B">
      <w:pPr>
        <w:spacing w:before="240"/>
        <w:rPr>
          <w:rFonts w:hint="eastAsia"/>
        </w:rPr>
      </w:pPr>
      <w:proofErr w:type="spellStart"/>
      <w:r>
        <w:t>L</w:t>
      </w:r>
      <w:r>
        <w:rPr>
          <w:rFonts w:hint="eastAsia"/>
        </w:rPr>
        <w:t>ogin</w:t>
      </w:r>
      <w:r>
        <w:t>.</w:t>
      </w:r>
      <w:r>
        <w:rPr>
          <w:rFonts w:hint="eastAsia"/>
        </w:rPr>
        <w:t>cs</w:t>
      </w:r>
      <w:proofErr w:type="spellEnd"/>
      <w:r>
        <w:rPr>
          <w:rFonts w:hint="eastAsia"/>
        </w:rPr>
        <w:t>：</w:t>
      </w:r>
    </w:p>
    <w:p w14:paraId="2D59F66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6F4E0A5B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FF02F7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C5972A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E90074B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674C2E8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65FF18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BF81A2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0F38BB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B00487C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4E97BC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3DC2F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786CDFAE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in :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03CE1CA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152D479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in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5207CC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4A5F5048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597B54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811ED1C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ain_Load_1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12C22B3C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E014B07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14:paraId="52A82827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userlevel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管理员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管理员限制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8194D7E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DBE8EC7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nuStrip1.Items[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anage_NETWORK"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nabled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2781E0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nuStrip1.Items[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anage_CAMERA"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nabled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524625C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nuStrip1.Items[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anage_RASTER"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nabled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FDE344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nuStrip1.Items[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find_output"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nabled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A881488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nuStrip1.Items[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HELP"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nabled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1887A9A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Tex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- manager"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BD42D9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05E5531F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操作员功能限制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B28342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{  </w:t>
      </w:r>
    </w:p>
    <w:p w14:paraId="6062614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nuStrip1.Items[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anage_NETWORK"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nabled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939D22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nuStrip1.Items[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anage_CAMERA"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nabled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A3F1BD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nuStrip1.Items[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anage_RASTER"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nabled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21B2D57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nuStrip1.Items[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find_output"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nabled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7A74BBB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nuStrip1.Items[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HELP"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nabled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81118B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2ED8E1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toolStripStatusLabel3.Text = 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系统当前时间：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eTime.Now.ToString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yyyy</w:t>
      </w:r>
      <w:proofErr w:type="spellEnd"/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-MM-dd </w:t>
      </w:r>
      <w:proofErr w:type="spellStart"/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hh:mm:ss</w:t>
      </w:r>
      <w:proofErr w:type="spellEnd"/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E70634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89D04EA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对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timer1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进行相关设置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D25D5A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timer1.Interval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000;  </w:t>
      </w:r>
    </w:p>
    <w:p w14:paraId="6353FF17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timer1.Start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286DF47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D4759C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54C397A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添加数据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lick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6845E5C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C8C985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_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8BD69BF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58E8EF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90E8320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7CC938B7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E91B95E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78132C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285B7C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更新路段信息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lick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1EE87C67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7F941D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pdate_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060182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18B160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D8515F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8B6930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5F32AA5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5BD93B0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4D796BC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删除路段信息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lick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1DBE954C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37246C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pdate_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211DC5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23DE6B8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BC8EBC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609D6FB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289430A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6DD80AA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A9DF62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添加卡口信息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lick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8F8A1A2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755DCCE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_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A8A4F9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71B80EA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52D4190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438FFC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19B8BC80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F243A1D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BD64C8B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更新卡口信息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lick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37433A7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926325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pdate_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965B79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E40744C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9BA3EAE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5903867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774A09E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E6A9CC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B0CC760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删除卡口信息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lick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04495BF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D5994AF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pdate_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0A9A66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761E3C2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16B6C9C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1325C0F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4029EE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3974D5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E7E4C9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添加栅格数据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lick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E4CCB6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3239E7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_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882D45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E1894F2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17007A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5D7A05D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2D3EC17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B90496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5C81C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修改栅格数据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lick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CEAAFB0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262E65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pdate_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72AF3DE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5DA4CD7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2C288A2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1C006EFE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57AECC5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7E1AC5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79DB982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删除栅格数据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lick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58E28EA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686D7F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pdate_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E17BC8C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FA9524C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DC72F2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D6913FB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7330671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2EFAE3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FADA6E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查询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lick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359A8A20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4B1B12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FE5587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C7EC0E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BABC7F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17DE53E4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745202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1EE64B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19A61F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导出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lick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4AAD6EB7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7A7D33A0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0327677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AF77818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2C6E16D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2C2C89F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597542D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985291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8598DD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imer1_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ick(</w:t>
      </w:r>
      <w:proofErr w:type="gramEnd"/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44643C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46A22B6A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68555A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toolStripStatusLabel3.Text = 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当前时间：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eTime.Now.ToString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yyyy</w:t>
      </w:r>
      <w:proofErr w:type="spellEnd"/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-MM-dd </w:t>
      </w:r>
      <w:proofErr w:type="spellStart"/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hh:mm:ss</w:t>
      </w:r>
      <w:proofErr w:type="spellEnd"/>
      <w:r w:rsidRPr="00E85D9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B9F415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9AE380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C167C30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A743B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关于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olStripMenuItem_Click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CDD63C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44987C8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bout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3EAF06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714823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8D4750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99ABA2D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FE53D5E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8702401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1220092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联系方式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olStripMenuItem_Click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407CC272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D3C6E5A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formation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2622B7D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B2B4E7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6E5FA8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05898DB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1ECE7E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88909F8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50376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6A28C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基本统计信息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olStripMenuItem_Click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FAA791C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49F510D2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orm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tistics(</w:t>
      </w:r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993269F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TopLevel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D3D95E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Parent</w:t>
      </w:r>
      <w:proofErr w:type="spell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E85D9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85D9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建立父子窗体关系</w:t>
      </w: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EAC8739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7BCC7A7B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BringToFront</w:t>
      </w:r>
      <w:proofErr w:type="spellEnd"/>
      <w:proofErr w:type="gramEnd"/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E83CCA6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14EE1D5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A3A8703" w14:textId="77777777" w:rsidR="00E85D9C" w:rsidRPr="00E85D9C" w:rsidRDefault="00E85D9C" w:rsidP="00E85D9C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85D9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</w:t>
      </w:r>
    </w:p>
    <w:p w14:paraId="66A8DE65" w14:textId="152A712B" w:rsidR="00E85D9C" w:rsidRDefault="00E85D9C" w:rsidP="00E85D9C"/>
    <w:p w14:paraId="78AA26F3" w14:textId="113B5FCA" w:rsidR="0069223A" w:rsidRDefault="0069223A" w:rsidP="0069223A">
      <w:pPr>
        <w:pStyle w:val="21"/>
      </w:pPr>
      <w:bookmarkStart w:id="20" w:name="_Toc121942046"/>
      <w:r>
        <w:rPr>
          <w:rFonts w:hint="eastAsia"/>
        </w:rPr>
        <w:t>5</w:t>
      </w:r>
      <w:r>
        <w:t>.</w:t>
      </w:r>
      <w:r w:rsidR="00AE0D9D">
        <w:t>5</w:t>
      </w:r>
      <w:r>
        <w:rPr>
          <w:rFonts w:hint="eastAsia"/>
        </w:rPr>
        <w:t>、</w:t>
      </w:r>
      <w:r w:rsidR="00F24221">
        <w:rPr>
          <w:rFonts w:hint="eastAsia"/>
        </w:rPr>
        <w:t>路段信息管理</w:t>
      </w:r>
      <w:r w:rsidR="00AE0D9D">
        <w:rPr>
          <w:rFonts w:hint="eastAsia"/>
        </w:rPr>
        <w:t>功能设计</w:t>
      </w:r>
      <w:bookmarkEnd w:id="20"/>
    </w:p>
    <w:p w14:paraId="089F9DD0" w14:textId="77777777" w:rsidR="00EB6806" w:rsidRDefault="00EB6806" w:rsidP="00902ED6">
      <w:r>
        <w:tab/>
      </w:r>
      <w:r>
        <w:rPr>
          <w:rFonts w:hint="eastAsia"/>
        </w:rPr>
        <w:t>对于路段数据信息，由添加数据信息、编辑数据信息、删除数据信息三个功能。</w:t>
      </w:r>
    </w:p>
    <w:p w14:paraId="1EADBA76" w14:textId="2797E101" w:rsidR="00EB6806" w:rsidRDefault="00EB6806" w:rsidP="00EB6806">
      <w:pPr>
        <w:ind w:firstLine="420"/>
        <w:rPr>
          <w:rFonts w:hint="eastAsia"/>
        </w:rPr>
      </w:pPr>
      <w:r>
        <w:rPr>
          <w:rFonts w:hint="eastAsia"/>
        </w:rPr>
        <w:t>首先是添加数据节点功能，设计界面如图5</w:t>
      </w:r>
      <w:r>
        <w:t>.5.1</w:t>
      </w:r>
      <w:r>
        <w:rPr>
          <w:rFonts w:hint="eastAsia"/>
        </w:rPr>
        <w:t>所示</w:t>
      </w:r>
    </w:p>
    <w:p w14:paraId="67D81DF0" w14:textId="25A81365" w:rsidR="00902ED6" w:rsidRDefault="00F24221" w:rsidP="00EB6806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261A6FCC" wp14:editId="78F591DF">
            <wp:extent cx="2946400" cy="2047864"/>
            <wp:effectExtent l="0" t="0" r="635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73725" cy="2066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CBF7E" w14:textId="4A5EB54F" w:rsidR="00EB6806" w:rsidRDefault="00EB6806" w:rsidP="00EB6806">
      <w:pPr>
        <w:jc w:val="center"/>
      </w:pPr>
      <w:r>
        <w:rPr>
          <w:rFonts w:hint="eastAsia"/>
        </w:rPr>
        <w:t>图5</w:t>
      </w:r>
      <w:r>
        <w:t>.5.1</w:t>
      </w:r>
      <w:r>
        <w:rPr>
          <w:rFonts w:hint="eastAsia"/>
        </w:rPr>
        <w:t>：添加路段信息</w:t>
      </w:r>
    </w:p>
    <w:p w14:paraId="2E5E7343" w14:textId="282881DA" w:rsidR="001161E5" w:rsidRDefault="001161E5" w:rsidP="001161E5">
      <w:r>
        <w:lastRenderedPageBreak/>
        <w:tab/>
      </w:r>
      <w:r>
        <w:rPr>
          <w:rFonts w:hint="eastAsia"/>
        </w:rPr>
        <w:t>信息成功添加后会</w:t>
      </w:r>
      <w:r w:rsidR="006C1AE7">
        <w:rPr>
          <w:rFonts w:hint="eastAsia"/>
        </w:rPr>
        <w:t>将</w:t>
      </w:r>
      <w:proofErr w:type="gramStart"/>
      <w:r w:rsidR="006C1AE7">
        <w:rPr>
          <w:rFonts w:hint="eastAsia"/>
        </w:rPr>
        <w:t>出现</w:t>
      </w:r>
      <w:r>
        <w:rPr>
          <w:rFonts w:hint="eastAsia"/>
        </w:rPr>
        <w:t>弹窗提示</w:t>
      </w:r>
      <w:proofErr w:type="gramEnd"/>
      <w:r>
        <w:rPr>
          <w:rFonts w:hint="eastAsia"/>
        </w:rPr>
        <w:t>，如图5</w:t>
      </w:r>
      <w:r>
        <w:t>.5.2</w:t>
      </w:r>
      <w:r>
        <w:rPr>
          <w:rFonts w:hint="eastAsia"/>
        </w:rPr>
        <w:t>：</w:t>
      </w:r>
    </w:p>
    <w:p w14:paraId="58976FAF" w14:textId="3C1D4B5C" w:rsidR="001161E5" w:rsidRDefault="001161E5" w:rsidP="006C1AE7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348DCBB8" wp14:editId="1995C000">
            <wp:extent cx="2921000" cy="204533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35657" cy="2055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9737C" w14:textId="59191AFF" w:rsidR="00C044ED" w:rsidRDefault="001161E5" w:rsidP="00654DE0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5.2</w:t>
      </w:r>
      <w:r>
        <w:rPr>
          <w:rFonts w:hint="eastAsia"/>
        </w:rPr>
        <w:t>：添加成功后</w:t>
      </w:r>
      <w:proofErr w:type="gramStart"/>
      <w:r>
        <w:rPr>
          <w:rFonts w:hint="eastAsia"/>
        </w:rPr>
        <w:t>的弹窗界面</w:t>
      </w:r>
      <w:proofErr w:type="gramEnd"/>
    </w:p>
    <w:p w14:paraId="27AD797C" w14:textId="6040E7DD" w:rsidR="00C044ED" w:rsidRDefault="00C044ED" w:rsidP="00C044ED">
      <w:r>
        <w:rPr>
          <w:rFonts w:hint="eastAsia"/>
        </w:rPr>
        <w:t>更新路段窗口设计如图5</w:t>
      </w:r>
      <w:r>
        <w:t>.5.3</w:t>
      </w:r>
      <w:r>
        <w:rPr>
          <w:rFonts w:hint="eastAsia"/>
        </w:rPr>
        <w:t>所示：</w:t>
      </w:r>
    </w:p>
    <w:p w14:paraId="62AB0273" w14:textId="350BFACD" w:rsidR="00C044ED" w:rsidRDefault="00C044ED" w:rsidP="00654DE0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23BC7192" wp14:editId="26916983">
            <wp:extent cx="2997200" cy="2244833"/>
            <wp:effectExtent l="38100" t="38100" r="88900" b="984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10245" cy="2254603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A158F93" w14:textId="42FA7A2F" w:rsidR="00A71BC7" w:rsidRDefault="00C044ED" w:rsidP="00654DE0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5.3</w:t>
      </w:r>
      <w:r>
        <w:rPr>
          <w:rFonts w:hint="eastAsia"/>
        </w:rPr>
        <w:t>：更新路段数据窗口</w:t>
      </w:r>
    </w:p>
    <w:p w14:paraId="7C5D0C89" w14:textId="2267742A" w:rsidR="00A71BC7" w:rsidRDefault="00A71BC7" w:rsidP="00A71BC7">
      <w:r>
        <w:rPr>
          <w:rFonts w:hint="eastAsia"/>
        </w:rPr>
        <w:t>当输入选择数据后会弹窗</w:t>
      </w:r>
      <w:r w:rsidR="005D4CED">
        <w:rPr>
          <w:rFonts w:hint="eastAsia"/>
        </w:rPr>
        <w:t>，如图5</w:t>
      </w:r>
      <w:r w:rsidR="005D4CED">
        <w:t>.5.4</w:t>
      </w:r>
      <w:r w:rsidR="005D4CED">
        <w:rPr>
          <w:rFonts w:hint="eastAsia"/>
        </w:rPr>
        <w:t>。</w:t>
      </w:r>
    </w:p>
    <w:p w14:paraId="4C495895" w14:textId="27A726AD" w:rsidR="005D4CED" w:rsidRDefault="005D4CED" w:rsidP="00654DE0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06C8805A" wp14:editId="1A4CE3C7">
            <wp:extent cx="2799665" cy="2209800"/>
            <wp:effectExtent l="38100" t="38100" r="96520" b="952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814924" cy="2221844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4309F76" w14:textId="12CB0C82" w:rsidR="0002518C" w:rsidRDefault="005D4CED" w:rsidP="00372EB2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5.4</w:t>
      </w:r>
      <w:r>
        <w:rPr>
          <w:rFonts w:hint="eastAsia"/>
        </w:rPr>
        <w:t>：数据展示设计窗口</w:t>
      </w:r>
    </w:p>
    <w:p w14:paraId="203B36B1" w14:textId="082E85F4" w:rsidR="0002518C" w:rsidRDefault="0002518C" w:rsidP="0002518C">
      <w:r>
        <w:rPr>
          <w:rFonts w:hint="eastAsia"/>
        </w:rPr>
        <w:lastRenderedPageBreak/>
        <w:t>选择刚添加过的第一条数据进行修改，如图5</w:t>
      </w:r>
      <w:r>
        <w:t>.5.5</w:t>
      </w:r>
      <w:r>
        <w:rPr>
          <w:rFonts w:hint="eastAsia"/>
        </w:rPr>
        <w:t>，</w:t>
      </w:r>
    </w:p>
    <w:p w14:paraId="7BD5939D" w14:textId="6A9A7A90" w:rsidR="0002518C" w:rsidRDefault="0002518C" w:rsidP="0002518C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1AC61762" wp14:editId="6D2776F6">
            <wp:extent cx="2094053" cy="2197100"/>
            <wp:effectExtent l="38100" t="38100" r="97155" b="8890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103254" cy="2206754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9585D6C" w14:textId="305B6FAD" w:rsidR="0002518C" w:rsidRDefault="0002518C" w:rsidP="0002518C">
      <w:pPr>
        <w:jc w:val="center"/>
      </w:pPr>
      <w:r>
        <w:rPr>
          <w:rFonts w:hint="eastAsia"/>
        </w:rPr>
        <w:t>图5</w:t>
      </w:r>
      <w:r>
        <w:t>.5.</w:t>
      </w:r>
      <w:r>
        <w:t>5</w:t>
      </w:r>
      <w:r>
        <w:rPr>
          <w:rFonts w:hint="eastAsia"/>
        </w:rPr>
        <w:t>：</w:t>
      </w:r>
      <w:r>
        <w:rPr>
          <w:rFonts w:hint="eastAsia"/>
        </w:rPr>
        <w:t>修改节点信息</w:t>
      </w:r>
      <w:r>
        <w:rPr>
          <w:rFonts w:hint="eastAsia"/>
        </w:rPr>
        <w:t>展示设计窗口</w:t>
      </w:r>
    </w:p>
    <w:p w14:paraId="435CC758" w14:textId="018CCC29" w:rsidR="0002518C" w:rsidRDefault="000A2F08" w:rsidP="000A2F08">
      <w:r>
        <w:rPr>
          <w:rFonts w:hint="eastAsia"/>
        </w:rPr>
        <w:t>单击确认后，数据修改</w:t>
      </w:r>
      <w:r w:rsidR="001646D7">
        <w:rPr>
          <w:rFonts w:hint="eastAsia"/>
        </w:rPr>
        <w:t>，如图5</w:t>
      </w:r>
      <w:r w:rsidR="001646D7">
        <w:t>.5.6</w:t>
      </w:r>
      <w:r>
        <w:rPr>
          <w:rFonts w:hint="eastAsia"/>
        </w:rPr>
        <w:t>：</w:t>
      </w:r>
    </w:p>
    <w:p w14:paraId="230407C0" w14:textId="3F079BF9" w:rsidR="000A2F08" w:rsidRDefault="000A2F08" w:rsidP="000A2F08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3B42F058" wp14:editId="13E2E0C2">
            <wp:extent cx="4127500" cy="2157670"/>
            <wp:effectExtent l="38100" t="38100" r="101600" b="908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148156" cy="2168468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AD04E7E" w14:textId="5B2C4E80" w:rsidR="000A2F08" w:rsidRDefault="000A2F08" w:rsidP="000A2F08">
      <w:pPr>
        <w:jc w:val="center"/>
      </w:pPr>
      <w:r>
        <w:rPr>
          <w:rFonts w:hint="eastAsia"/>
        </w:rPr>
        <w:t>图5</w:t>
      </w:r>
      <w:r>
        <w:t>.5.</w:t>
      </w:r>
      <w:r>
        <w:t>6</w:t>
      </w:r>
      <w:r>
        <w:rPr>
          <w:rFonts w:hint="eastAsia"/>
        </w:rPr>
        <w:t>：修改</w:t>
      </w:r>
      <w:r>
        <w:rPr>
          <w:rFonts w:hint="eastAsia"/>
        </w:rPr>
        <w:t>后</w:t>
      </w:r>
      <w:r>
        <w:rPr>
          <w:rFonts w:hint="eastAsia"/>
        </w:rPr>
        <w:t>节点设计窗口</w:t>
      </w:r>
    </w:p>
    <w:p w14:paraId="21F76451" w14:textId="77777777" w:rsidR="000A2F08" w:rsidRPr="000A2F08" w:rsidRDefault="000A2F08" w:rsidP="000A2F08">
      <w:pPr>
        <w:jc w:val="center"/>
        <w:rPr>
          <w:rFonts w:hint="eastAsia"/>
        </w:rPr>
      </w:pPr>
    </w:p>
    <w:p w14:paraId="3873DB30" w14:textId="19806ECB" w:rsidR="0002518C" w:rsidRDefault="001646D7" w:rsidP="0002518C">
      <w:r>
        <w:rPr>
          <w:rFonts w:hint="eastAsia"/>
        </w:rPr>
        <w:t>删除模块即点击删除，</w:t>
      </w:r>
      <w:r w:rsidR="007378CF">
        <w:rPr>
          <w:rFonts w:hint="eastAsia"/>
        </w:rPr>
        <w:t>如图5</w:t>
      </w:r>
      <w:r w:rsidR="007378CF">
        <w:t>.5.7</w:t>
      </w:r>
      <w:r w:rsidR="007378CF">
        <w:rPr>
          <w:rFonts w:hint="eastAsia"/>
        </w:rPr>
        <w:t>：</w:t>
      </w:r>
    </w:p>
    <w:p w14:paraId="6F271598" w14:textId="6E920275" w:rsidR="007378CF" w:rsidRDefault="007378CF" w:rsidP="007378CF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04E6259C" wp14:editId="7BA4E998">
            <wp:extent cx="2070100" cy="1363749"/>
            <wp:effectExtent l="38100" t="38100" r="101600" b="1035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073102" cy="1365727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2752D6D" w14:textId="6D8D48CC" w:rsidR="007378CF" w:rsidRDefault="007378CF" w:rsidP="007378CF">
      <w:pPr>
        <w:jc w:val="center"/>
      </w:pPr>
      <w:r>
        <w:rPr>
          <w:rFonts w:hint="eastAsia"/>
        </w:rPr>
        <w:t>图5</w:t>
      </w:r>
      <w:r>
        <w:t>.5.7</w:t>
      </w:r>
      <w:r>
        <w:rPr>
          <w:rFonts w:hint="eastAsia"/>
        </w:rPr>
        <w:t>：点击删除或弹窗</w:t>
      </w:r>
    </w:p>
    <w:p w14:paraId="602EA5DB" w14:textId="04B997DE" w:rsidR="007378CF" w:rsidRDefault="007378CF" w:rsidP="007378CF">
      <w:r>
        <w:rPr>
          <w:rFonts w:hint="eastAsia"/>
        </w:rPr>
        <w:t>单击是，删除后数据展示，如图5</w:t>
      </w:r>
      <w:r>
        <w:t>.5.8</w:t>
      </w:r>
      <w:r>
        <w:rPr>
          <w:rFonts w:hint="eastAsia"/>
        </w:rPr>
        <w:t>：</w:t>
      </w:r>
    </w:p>
    <w:p w14:paraId="5F03DB24" w14:textId="6891AC81" w:rsidR="007378CF" w:rsidRDefault="007378CF" w:rsidP="007378CF">
      <w:pPr>
        <w:jc w:val="center"/>
      </w:pPr>
      <w:r>
        <w:rPr>
          <w:noProof/>
          <w14:ligatures w14:val="standardContextual"/>
        </w:rPr>
        <w:lastRenderedPageBreak/>
        <w:drawing>
          <wp:inline distT="0" distB="0" distL="0" distR="0" wp14:anchorId="1C68E583" wp14:editId="19F47FBA">
            <wp:extent cx="4229100" cy="1617607"/>
            <wp:effectExtent l="38100" t="38100" r="95250" b="971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59879" cy="162938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793B0FF" w14:textId="6FCD426B" w:rsidR="007378CF" w:rsidRDefault="007378CF" w:rsidP="007378CF">
      <w:pPr>
        <w:jc w:val="center"/>
      </w:pPr>
      <w:r>
        <w:rPr>
          <w:rFonts w:hint="eastAsia"/>
        </w:rPr>
        <w:t>图5</w:t>
      </w:r>
      <w:r>
        <w:t>.5.8</w:t>
      </w:r>
      <w:r>
        <w:rPr>
          <w:rFonts w:hint="eastAsia"/>
        </w:rPr>
        <w:t>：删除后数据展示</w:t>
      </w:r>
    </w:p>
    <w:p w14:paraId="307A06BF" w14:textId="629A67FC" w:rsidR="00654DE0" w:rsidRDefault="000F5613" w:rsidP="000F5613">
      <w:pPr>
        <w:spacing w:before="240"/>
      </w:pPr>
      <w:proofErr w:type="spellStart"/>
      <w:r>
        <w:rPr>
          <w:rFonts w:hint="eastAsia"/>
        </w:rPr>
        <w:t>add_</w:t>
      </w:r>
      <w:r>
        <w:t>network.cs</w:t>
      </w:r>
      <w:proofErr w:type="spellEnd"/>
      <w:r>
        <w:t>:</w:t>
      </w:r>
    </w:p>
    <w:p w14:paraId="3E948906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635977D4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A56F93F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5A4E20A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1809916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D7DB9C8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B4D10DC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68CB4A6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EFAE6FF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A7CA24C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A6B1965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9BA2515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752D9E52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721FAE31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446A7820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38F33E0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7C5E074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D40B84E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6EB4CF9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BF4AE9F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DBCC25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Click_1(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5F33A518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B517B02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textBox1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2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E8EE24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|| textBox3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5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604C2EF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FB6F4DB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除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degree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外所有数据项必须输入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8DC71F1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C0BF21C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153E18E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node WHERE N_FID=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A00E611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Rownum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F870014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0)  </w:t>
      </w:r>
    </w:p>
    <w:p w14:paraId="391ADA4E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5635B069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输入的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NODE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编号已存在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4BD9052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756945F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F86E0A5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64F580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2B2E5B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639E2063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ystr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INSERT INTO node(N_</w:t>
      </w:r>
      <w:proofErr w:type="gramStart"/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FID,longitude</w:t>
      </w:r>
      <w:proofErr w:type="gramEnd"/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,latitude,degree,R_FID) VALUES(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44D732C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482677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2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F88802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3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5869A55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4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7DB6E0B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5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)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197A8E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47F7C44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成功添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9CF1F03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9E5758E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ex)  </w:t>
      </w:r>
    </w:p>
    <w:p w14:paraId="32DB9CA8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2E15AB3B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输入的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NODE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数据有错误：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.Messag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056B3E1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93F701D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1BCFD46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button2_Click_1(sender, e);  </w:t>
      </w:r>
    </w:p>
    <w:p w14:paraId="0A4D401F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0A1A8FF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DD2044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3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122BC48C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41FDB4B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textBox6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7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52C9B12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|| textBox8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9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B45DEAC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|| textBox10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11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</w:t>
      </w:r>
    </w:p>
    <w:p w14:paraId="227C6439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|| textBox12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13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91D9C3A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FFF156B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所有数据项必须输入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7E57421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8A4C9B0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4DA4B84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node WHERE N_FID=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6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58FD3FC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Rownum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9C41388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0)  </w:t>
      </w:r>
    </w:p>
    <w:p w14:paraId="722E2FF4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0F2A50A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输入的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编号已存在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7B26526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1DF27AB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9017BD3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F82A0A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71B10D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BA21D76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ystr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INSERT INTO edge(E_</w:t>
      </w:r>
      <w:proofErr w:type="gramStart"/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FID,E</w:t>
      </w:r>
      <w:proofErr w:type="gramEnd"/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_name,length,highway,u,v,maxspeed,R_FID) VALUES(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550F443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6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DB7713F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7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18085F6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8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9FDC73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9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D8F675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0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B739ACE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1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06A26F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2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2924EBF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3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)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1E3C7BD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A7242AD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成功添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C74B65A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4845A76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ex)  </w:t>
      </w:r>
    </w:p>
    <w:p w14:paraId="348F2A73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35C3F7D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输入的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数据有错误：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.Messag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4FC83B7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655CD22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4AB8065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button4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nder, e);  </w:t>
      </w:r>
    </w:p>
    <w:p w14:paraId="326983E0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4F4F268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40444F1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2D59E22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Click_1(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582023E4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40DBBBE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2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DE857AA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3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4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5780752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5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8BDCAA6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Focus();  </w:t>
      </w:r>
    </w:p>
    <w:p w14:paraId="241437CB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6AD3965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E7F9895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4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00D4B24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49089B10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6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7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A319FBC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8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9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CC9D0DB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0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11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55E2811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2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13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833EB17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textBox6.Focus();  </w:t>
      </w:r>
    </w:p>
    <w:p w14:paraId="7ACEC62A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995405A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DD2A9B8" w14:textId="77777777" w:rsidR="000F5613" w:rsidRPr="000F5613" w:rsidRDefault="000F5613" w:rsidP="000F5613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6074CFE" w14:textId="0EC43E21" w:rsidR="000F5613" w:rsidRDefault="000F5613" w:rsidP="000F5613"/>
    <w:p w14:paraId="199029BE" w14:textId="1B0CD957" w:rsidR="000F5613" w:rsidRDefault="000F5613" w:rsidP="000F5613">
      <w:proofErr w:type="spellStart"/>
      <w:r>
        <w:rPr>
          <w:rFonts w:hint="eastAsia"/>
        </w:rPr>
        <w:t>u</w:t>
      </w:r>
      <w:r>
        <w:t>pdate_network.cs</w:t>
      </w:r>
      <w:proofErr w:type="spellEnd"/>
      <w:r>
        <w:t>:</w:t>
      </w:r>
    </w:p>
    <w:p w14:paraId="04191AFC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522CEB45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04A98F9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DB594D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1FDDECD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35933A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01FEEC0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4172E76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85E6898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8DF4F49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F1629C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60D243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396F3B24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pdate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7B3CB602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631F5413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3E945B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pdate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724CED4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A1F8831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6B865DD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B28B39E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7F7045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4B02BF90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437BCF81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FD459AE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08175E7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N_FID =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194E4F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8211E4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2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993E410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9A0F1DD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E6B59A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75BB94E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4E0CA91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longitude =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2.Text.Trim()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EC7DF71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4D39F76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5992830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3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FA7ADB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EC08ED1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C339E06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3422B90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C8E15E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latitude =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3.Text.Trim()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1EBB3B5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A5A10B4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3F9D16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4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F7A2AB6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CC55A2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A20D320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50529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7DF84C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degree =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4.Text.Trim()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7AB5C58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40262A0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8E78F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5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6C3FB64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7900CBD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C45673C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D962197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9391E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R_FID = 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5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F51CC13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00EB75C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</w:t>
      </w:r>
    </w:p>
    <w:p w14:paraId="7F9D490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0081851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mpData.sql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node WHERE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condstr;  </w:t>
      </w:r>
    </w:p>
    <w:p w14:paraId="6199B5DD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0E2C257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6466263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nod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od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539678E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Dialog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646622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530CC35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16FD1F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28F96F5F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4325294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2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9969AAF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3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4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1B8F7C7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5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0065CB7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Focus();  </w:t>
      </w:r>
    </w:p>
    <w:p w14:paraId="3F1FC700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12221D8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57922F3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3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233EA90F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{  </w:t>
      </w:r>
    </w:p>
    <w:p w14:paraId="35E863B1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F453C77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6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E2D7FC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_FID = 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6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28C4B11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B28871E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7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CD46FB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3CCF1DA5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0B10C12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328F32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505905C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_name = 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7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1800E2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8AC1495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C9E823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8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7F6CCB4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217E2DF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9673172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6E0B13D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4FC4E4C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length =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8.Text.Trim()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E548AF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C64A311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BD07B85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9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81F8DEE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D94E3E4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3F7620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4790D05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F56E87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highway = 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9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C9E18A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82539F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2E0E5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0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CE96711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123BEE3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35EB76D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3AF837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F539F9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u = 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0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61EF7A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D10266D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9EEC20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1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ED5813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FCBAD12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3BB501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3FCB0A4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0114A16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v =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11.Text.Trim()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25404E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C4D2D18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C7D260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2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7DE92D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0B49747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B1C4FB7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82AFFE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A88527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R_FID = 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2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0091E82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8E425EF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903152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3.Text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DC0D50F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9BA51C1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BDF2085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9EF6C20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113F15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R_FID =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13.Text.Trim()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51EC87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8FE1F21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7FD1187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mpData.sql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edge WHERE 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condstr;  </w:t>
      </w:r>
    </w:p>
    <w:p w14:paraId="12962809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58A9965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12B6D0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edg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dg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A02FF10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Dialog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2FFFC7E7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2A4C083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7A2208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4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3978487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6814A4C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6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7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90C3C4C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8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9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571FEA9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0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11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1436513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2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13.Text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1894EEA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6.Focus();  </w:t>
      </w:r>
    </w:p>
    <w:p w14:paraId="7BA525A5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9A22574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838605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CB92E1B" w14:textId="77777777" w:rsidR="000F5613" w:rsidRPr="000F5613" w:rsidRDefault="000F5613" w:rsidP="000F5613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6FAB18D" w14:textId="22C3CCBA" w:rsidR="000F5613" w:rsidRDefault="000F5613" w:rsidP="000F5613"/>
    <w:p w14:paraId="4C91CF44" w14:textId="39DF7C1A" w:rsidR="000F5613" w:rsidRDefault="000F5613" w:rsidP="000F5613">
      <w:proofErr w:type="spellStart"/>
      <w:r>
        <w:rPr>
          <w:rFonts w:hint="eastAsia"/>
        </w:rPr>
        <w:t>g</w:t>
      </w:r>
      <w:r>
        <w:t>et_node.cs</w:t>
      </w:r>
      <w:proofErr w:type="spellEnd"/>
      <w:r>
        <w:t>:</w:t>
      </w:r>
    </w:p>
    <w:p w14:paraId="47B41A4F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636211FA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4589663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58E2364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8F07B7D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CBE1AD1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4178470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540A596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C1D50B8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BAE8BE4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2399CFF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7489D29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57C1DC0D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od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4323B45E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4BCB453A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02B9C0F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od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40ECB0F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690CF99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C78EF8E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68B05A8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E64ED99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node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ad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10FBF242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C898221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251EFA6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EnableHeadersVisualStyles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C638DF9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MultiSelect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24A34B0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ReadOnly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3D43CB9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90;  </w:t>
      </w:r>
    </w:p>
    <w:p w14:paraId="102A578E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1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50;  </w:t>
      </w:r>
    </w:p>
    <w:p w14:paraId="436DADF7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2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50;  </w:t>
      </w:r>
    </w:p>
    <w:p w14:paraId="61B7AC3A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3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90;  </w:t>
      </w:r>
    </w:p>
    <w:p w14:paraId="5E57228E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4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90;  </w:t>
      </w:r>
    </w:p>
    <w:p w14:paraId="4FD59A98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Rows.Count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5098A078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0].Selected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默认选择第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1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行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A5100FA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09F2114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3C4E730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ind() 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绑定数据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E5FDFF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94DE624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C82F05B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64BC7DE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node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43F96BE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686E40C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FE75EDA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Set mydataset =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Query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mystr,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node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A2E9768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DataSource =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ataset.Table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node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14:paraId="38732BD3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}  </w:t>
      </w:r>
    </w:p>
    <w:p w14:paraId="35651C96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0685A8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2C42255F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0A06EDB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删除记录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5C97AA9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SelectedRows.Count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3D737A97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232C5FE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pno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Value.ToString().Trim();  </w:t>
      </w:r>
    </w:p>
    <w:p w14:paraId="40E255E0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alogResul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ult =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确认删除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pno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605397B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编号的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NODE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吗？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Buttons.YesNo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17B0BFC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result ==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alogResult.Ye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8879663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04A15DFD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DELETE from node WHERE N_FID=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spno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D9F5680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4C6510E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72056C8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5EAE288C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A56604B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EB90A7E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BD4572B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C20ECD3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62A638D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SelectedRows.Count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7339C64D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A796D04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a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Value.ToString().Trim();  </w:t>
      </w:r>
    </w:p>
    <w:p w14:paraId="6F57DB70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1].Value.ToString().Trim();  </w:t>
      </w:r>
    </w:p>
    <w:p w14:paraId="188A3F3E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c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2].Value.ToString().Trim();  </w:t>
      </w:r>
    </w:p>
    <w:p w14:paraId="0AA8E234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3].Value.ToString().Trim();  </w:t>
      </w:r>
    </w:p>
    <w:p w14:paraId="0BFA8C9B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4].Value.ToString().Trim();  </w:t>
      </w:r>
    </w:p>
    <w:p w14:paraId="25F0D420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</w:t>
      </w:r>
    </w:p>
    <w:p w14:paraId="2306A3D9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Form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dit_nod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a, b, c, d, R); 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带传递数据调用</w:t>
      </w:r>
      <w:proofErr w:type="spellStart"/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edit_node</w:t>
      </w:r>
      <w:proofErr w:type="spellEnd"/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构造函数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0C8759A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Dialog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35547082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036D03B9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834712E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EE6A230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ataGridView1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ellContent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DataGridViewCellEventArgs e)  </w:t>
      </w:r>
    </w:p>
    <w:p w14:paraId="50E8F948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4B023F0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单击任何单元时选择该单元所在的行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45F6D6D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.RowIndex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= 0 &amp;&amp; e.RowIndex &lt; dataGridView1.Rows.Count)  </w:t>
      </w:r>
    </w:p>
    <w:p w14:paraId="1BF5D421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.RowIndex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Selected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0D7AE2F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D4223C2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D62856B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get_node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ctivated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27A53FB3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9898A1A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C83B346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Rows.Count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63818E98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0].Selected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默认选择第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1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行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485B52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EE44D86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77F0DE3" w14:textId="77777777" w:rsidR="000F5613" w:rsidRPr="000F5613" w:rsidRDefault="000F5613" w:rsidP="000F5613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</w:t>
      </w:r>
    </w:p>
    <w:p w14:paraId="4DA8C464" w14:textId="734038E1" w:rsidR="000F5613" w:rsidRDefault="000F5613" w:rsidP="000F5613"/>
    <w:p w14:paraId="01D2F51F" w14:textId="1364846C" w:rsidR="000F5613" w:rsidRDefault="000F5613" w:rsidP="000F5613">
      <w:proofErr w:type="spellStart"/>
      <w:r>
        <w:rPr>
          <w:rFonts w:hint="eastAsia"/>
        </w:rPr>
        <w:t>g</w:t>
      </w:r>
      <w:r>
        <w:t>et_edge.cs</w:t>
      </w:r>
      <w:proofErr w:type="spellEnd"/>
      <w:r>
        <w:t>:</w:t>
      </w:r>
    </w:p>
    <w:p w14:paraId="7A3A5A14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2B9EB392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25BA51C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0D9D813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0430D86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76A9622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F0E88FE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BAA4ED0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F9E79E6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DB73B9C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7674FC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072D2EB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30126660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dg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4CEE4505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6BDAA9FB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EB7E1DE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dg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F60D9D7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191DEEE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422116D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A034894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B0448A2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edge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ad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0E6333CA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EC6840F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0C4E559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dataGridView1.EnableHeadersVisualStyles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C9F867C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MultiSelect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EF72654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ReadOnly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A8631D8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80;  </w:t>
      </w:r>
    </w:p>
    <w:p w14:paraId="5932F054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1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00;  </w:t>
      </w:r>
    </w:p>
    <w:p w14:paraId="123A9D96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2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80;  </w:t>
      </w:r>
    </w:p>
    <w:p w14:paraId="6DBC3983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3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90;  </w:t>
      </w:r>
    </w:p>
    <w:p w14:paraId="68F7555E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4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80;  </w:t>
      </w:r>
    </w:p>
    <w:p w14:paraId="7392DDDF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5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80;  </w:t>
      </w:r>
    </w:p>
    <w:p w14:paraId="6456B556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6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80;  </w:t>
      </w:r>
    </w:p>
    <w:p w14:paraId="6D7791DC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7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80;  </w:t>
      </w:r>
    </w:p>
    <w:p w14:paraId="1F239B29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Rows.Count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34043FA6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0].Selected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默认选择第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1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行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20A8F49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A279E0B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ind() 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绑定数据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E6BA27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A803FD0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51CD9A5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ED64292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edge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CC49449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7985AB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D09C018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Set mydataset =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Query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mystr,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dge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A1B43CB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DataSource =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ataset.Table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dge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14:paraId="53048BE0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076F500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EA1FF08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47C19D76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9C2A39D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删除记录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B0B9F84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SelectedRows.Count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37F370DB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13D5C9A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pno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Value.ToString().Trim();  </w:t>
      </w:r>
    </w:p>
    <w:p w14:paraId="7A1627A7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alogResul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ult =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确认删除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pno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EFC3C36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编号的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吗？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Buttons.YesNo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D9EB7E9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result ==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alogResult.Ye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D024CBE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5C4712D4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DELETE from edge WHERE E_FID=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spno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DAA27F5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3CBACC8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7B05922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73585D84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0088DF0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339E2C5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5EBD43FB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1DE5D8AB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5B5D27E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SelectedRows.Count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7B58F25A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E566AF2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a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Value.ToString().Trim();  </w:t>
      </w:r>
    </w:p>
    <w:p w14:paraId="74519051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ame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1].Value.ToString().Trim();  </w:t>
      </w:r>
    </w:p>
    <w:p w14:paraId="781A5B6C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gth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2].Value.ToString().Trim();  </w:t>
      </w:r>
    </w:p>
    <w:p w14:paraId="263242EF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h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3].Value.ToString().Trim();  </w:t>
      </w:r>
    </w:p>
    <w:p w14:paraId="713E98AC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u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4].Value.ToString().Trim();  </w:t>
      </w:r>
    </w:p>
    <w:p w14:paraId="0973F420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v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5].Value.ToString().Trim();  </w:t>
      </w:r>
    </w:p>
    <w:p w14:paraId="406929FF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peed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6].Value.ToString().Trim();  </w:t>
      </w:r>
    </w:p>
    <w:p w14:paraId="1D7CE239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 = dataGridView1.SelectedRows[0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7].Value.ToString().Trim();  </w:t>
      </w:r>
    </w:p>
    <w:p w14:paraId="5AFF5C3A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1820DC4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Form myform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dit_edge(a, name, length, h, u, v, speed, R); 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带传递数据调用</w:t>
      </w:r>
      <w:proofErr w:type="spellStart"/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edit_node</w:t>
      </w:r>
      <w:proofErr w:type="spellEnd"/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构造函数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556D2DF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Dialog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2EE49778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293A3FF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5073977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345D2D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ataGridView1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ellContent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DataGridViewCellEventArgs e)  </w:t>
      </w:r>
    </w:p>
    <w:p w14:paraId="10E7641D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7F85B12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.RowIndex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= 0 &amp;&amp; e.RowIndex &lt; dataGridView1.Rows.Count)  </w:t>
      </w:r>
    </w:p>
    <w:p w14:paraId="2DCA6D4C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.RowIndex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Selected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9CFD972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5D5C647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5245FCB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get_edge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ctivated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4F7BCBF5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B4C4E58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96665BB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Rows.Count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08596FA8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0].Selected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默认选择第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1</w:t>
      </w:r>
      <w:r w:rsidRPr="000F561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行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1D46C3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03092AA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27745D8" w14:textId="77777777" w:rsidR="000F5613" w:rsidRPr="000F5613" w:rsidRDefault="000F5613" w:rsidP="000F5613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} </w:t>
      </w:r>
    </w:p>
    <w:p w14:paraId="1238E9D2" w14:textId="2358E336" w:rsidR="000F5613" w:rsidRDefault="000F5613" w:rsidP="000F5613"/>
    <w:p w14:paraId="2411459E" w14:textId="1358429C" w:rsidR="000F5613" w:rsidRDefault="000F5613" w:rsidP="000F5613">
      <w:proofErr w:type="spellStart"/>
      <w:r>
        <w:rPr>
          <w:rFonts w:hint="eastAsia"/>
        </w:rPr>
        <w:t>e</w:t>
      </w:r>
      <w:r>
        <w:t>dit_node.cs</w:t>
      </w:r>
      <w:proofErr w:type="spellEnd"/>
      <w:r>
        <w:t>:</w:t>
      </w:r>
    </w:p>
    <w:p w14:paraId="041847BA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3284658A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C38371A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3A69D5D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9EFC61D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E900B66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711F8C3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78106DD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BF124B4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D19CDC2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1F74014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62065F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4C9B52D0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DC4C967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dit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od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016F7E71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2D5258A5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B1F7022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1DA48E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ID1, LON;  </w:t>
      </w:r>
    </w:p>
    <w:p w14:paraId="5C3E8F6F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AT, DE;  </w:t>
      </w:r>
    </w:p>
    <w:p w14:paraId="671189D6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ID2;  </w:t>
      </w:r>
    </w:p>
    <w:p w14:paraId="26E1C1E4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D817ED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dit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ode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id1,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ongitude,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atitude,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egree,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_FID)  </w:t>
      </w:r>
    </w:p>
    <w:p w14:paraId="261ABF9B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B357559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CE3C194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ID1 = fid1;  </w:t>
      </w:r>
    </w:p>
    <w:p w14:paraId="48863A7C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ON = longitude;  </w:t>
      </w:r>
    </w:p>
    <w:p w14:paraId="607E7A4A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AT = latitude;  </w:t>
      </w:r>
    </w:p>
    <w:p w14:paraId="6F266184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E = degree;  </w:t>
      </w:r>
    </w:p>
    <w:p w14:paraId="2E77EFBA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ID2 = R_FID;  </w:t>
      </w:r>
    </w:p>
    <w:p w14:paraId="4A348644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C0FB46B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1896547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dit_node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ad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6EFF5106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3D43329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Text = FID1;  </w:t>
      </w:r>
    </w:p>
    <w:p w14:paraId="0EBB9FF6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Enabled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EF461B4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2.Text = LON;  </w:t>
      </w:r>
    </w:p>
    <w:p w14:paraId="10551F38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3.Text = LAT;  </w:t>
      </w:r>
    </w:p>
    <w:p w14:paraId="2C9B5F3E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textBox4.Text = DE;  </w:t>
      </w:r>
    </w:p>
    <w:p w14:paraId="5FA19454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5.Text = FID2;  </w:t>
      </w:r>
    </w:p>
    <w:p w14:paraId="54C44D4E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9D68DAB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070594EB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7C2EACE5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5ABCFDE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textBox1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2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B524918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|| textBox3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4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ECB0891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|| textBox5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E147D44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33166455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所有数据项必须输入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D13E76B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FA1EC34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01EF7C4F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B808816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6CF1A655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UPDATE node SET longitude=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D8702C4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2.Text.Trim()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latitude=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81E4A9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3.Text.Trim()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degree=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2DD781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spellStart"/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4.Text.Trim()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R_FID=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AB11481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5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WHERE N_FID=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66C6BE3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FID1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873A0D6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6EDDC27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E2396A9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ex)  </w:t>
      </w:r>
    </w:p>
    <w:p w14:paraId="3657D113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61FC8D28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修改的节点数据有错误：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.Messag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0C02DC5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7A8AA2B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C951806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Close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7EC7874D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79E8F2E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28E7BB71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D0EAED2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Close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1755A727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BFA361E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8FB0A84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1CF6031" w14:textId="77777777" w:rsidR="000F5613" w:rsidRPr="000F5613" w:rsidRDefault="000F5613" w:rsidP="000F5613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C001604" w14:textId="4D6F6672" w:rsidR="000F5613" w:rsidRDefault="000F5613" w:rsidP="000F5613"/>
    <w:p w14:paraId="45BA129C" w14:textId="2895683D" w:rsidR="000F5613" w:rsidRDefault="000F5613" w:rsidP="000F5613">
      <w:proofErr w:type="spellStart"/>
      <w:r>
        <w:rPr>
          <w:rFonts w:hint="eastAsia"/>
        </w:rPr>
        <w:t>e</w:t>
      </w:r>
      <w:r>
        <w:t>dit_edge.cs</w:t>
      </w:r>
      <w:proofErr w:type="spellEnd"/>
      <w:r>
        <w:t>:</w:t>
      </w:r>
    </w:p>
    <w:p w14:paraId="780F7D36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05437ECD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9642D75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33090B5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92C5A3A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58E412F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D6760F3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1FEF895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D934FB6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765BBF4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4E85A60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E013CF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7F649448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dit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dg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5099952D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2EFCC57A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230A2E7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ID1, NAME, LENGTH, HIGHWAY, U, V, MAXSPEED, FID2;  </w:t>
      </w:r>
    </w:p>
    <w:p w14:paraId="0EE639A2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13DBACB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dit_edge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ad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2833C767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5758319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6.Text = FID1;  </w:t>
      </w:r>
    </w:p>
    <w:p w14:paraId="68333743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6.Enabled =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FDBF5BC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7.Text = NAME;  </w:t>
      </w:r>
    </w:p>
    <w:p w14:paraId="046EF276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8.Text = LENGTH;  </w:t>
      </w:r>
    </w:p>
    <w:p w14:paraId="2F583F15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9.Text = HIGHWAY;  </w:t>
      </w:r>
    </w:p>
    <w:p w14:paraId="6778D487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0.Text = U;  </w:t>
      </w:r>
    </w:p>
    <w:p w14:paraId="217E3F53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1.Text = V;  </w:t>
      </w:r>
    </w:p>
    <w:p w14:paraId="0350056F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2.Text = MAXSPEED;  </w:t>
      </w:r>
    </w:p>
    <w:p w14:paraId="2FED223B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3.Text = FID2;  </w:t>
      </w:r>
    </w:p>
    <w:p w14:paraId="37470009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9D93881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D598188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dit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dge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a,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ame,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gth,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h,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u,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v,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peed,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)  </w:t>
      </w:r>
    </w:p>
    <w:p w14:paraId="4DCB21FC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4E3A9C0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CF3DF20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ID1 = a;  </w:t>
      </w:r>
    </w:p>
    <w:p w14:paraId="22C3A731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NAME = name;  </w:t>
      </w:r>
    </w:p>
    <w:p w14:paraId="46F1D11A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ENGTH = length;  </w:t>
      </w:r>
    </w:p>
    <w:p w14:paraId="45EFA52B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HIGHWAY = h;  </w:t>
      </w:r>
    </w:p>
    <w:p w14:paraId="15A02A7B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U = u;  </w:t>
      </w:r>
    </w:p>
    <w:p w14:paraId="3C8A6B94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V = v;  </w:t>
      </w:r>
    </w:p>
    <w:p w14:paraId="254DDDC4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AXSPEED = speed;  </w:t>
      </w:r>
    </w:p>
    <w:p w14:paraId="3741693E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ID2 = R;  </w:t>
      </w:r>
    </w:p>
    <w:p w14:paraId="636F3C79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D6FDCB4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772AAB4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4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550B6F8A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2C2EB28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Close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7AC43831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4ACA7C3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EACB655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3_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42DBDA8F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75C6736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EF02C20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textBox6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7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ED9B997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|| textBox8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9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1B1BA55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|| textBox10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11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A463EF8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|| textBox12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13.Text =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3EAA61A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BF336F3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所有数据项必须输入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C8FB35D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FE0BB44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B7D20A7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5A97BC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07BE4E2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UPDATE edge SET </w:t>
      </w:r>
      <w:proofErr w:type="spellStart"/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_name</w:t>
      </w:r>
      <w:proofErr w:type="spellEnd"/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=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0886EB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7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length=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E2CD6E4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8.Text.Trim()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highway=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93CA37F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9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u=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592197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0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v=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6A91A0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1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highway=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7614C98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spellStart"/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12.Text.Trim()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R_FID=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C40FCD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3.Text.Trim</w:t>
      </w:r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WHERE E_FID=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9F083D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FID1 + 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60BBAB2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B05EA6D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CFF0E11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ex)  </w:t>
      </w:r>
    </w:p>
    <w:p w14:paraId="5FCBA466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226ED192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修改的路段数据有错误：</w:t>
      </w:r>
      <w:r w:rsidRPr="000F561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.Message</w:t>
      </w:r>
      <w:proofErr w:type="spell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06A92D4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38F78C0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2183E43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F561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Close</w:t>
      </w:r>
      <w:proofErr w:type="spellEnd"/>
      <w:proofErr w:type="gramEnd"/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47194204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F067DB4" w14:textId="77777777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6CCC6C1" w14:textId="1B8F31A2" w:rsidR="000F5613" w:rsidRPr="000F5613" w:rsidRDefault="000F5613" w:rsidP="000F5613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0F561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3D6CEB7" w14:textId="6635C2C5" w:rsidR="00AE0D9D" w:rsidRDefault="00AE0D9D" w:rsidP="0069223A">
      <w:pPr>
        <w:pStyle w:val="21"/>
      </w:pPr>
      <w:bookmarkStart w:id="21" w:name="_Toc121942047"/>
      <w:r>
        <w:rPr>
          <w:rFonts w:hint="eastAsia"/>
        </w:rPr>
        <w:t>5</w:t>
      </w:r>
      <w:r>
        <w:t>.6</w:t>
      </w:r>
      <w:r>
        <w:rPr>
          <w:rFonts w:hint="eastAsia"/>
        </w:rPr>
        <w:t>、</w:t>
      </w:r>
      <w:r w:rsidR="00F24221">
        <w:rPr>
          <w:rFonts w:hint="eastAsia"/>
        </w:rPr>
        <w:t>卡口信息管理</w:t>
      </w:r>
      <w:r>
        <w:rPr>
          <w:rFonts w:hint="eastAsia"/>
        </w:rPr>
        <w:t>功能设计</w:t>
      </w:r>
      <w:bookmarkEnd w:id="21"/>
    </w:p>
    <w:p w14:paraId="12EE2535" w14:textId="48EBB918" w:rsidR="000C3954" w:rsidRDefault="0062632B" w:rsidP="00654DE0">
      <w:pPr>
        <w:ind w:firstLine="420"/>
        <w:rPr>
          <w:rFonts w:hint="eastAsia"/>
        </w:rPr>
      </w:pPr>
      <w:r>
        <w:rPr>
          <w:rFonts w:hint="eastAsia"/>
        </w:rPr>
        <w:t>卡口信息管理功能与路段管理信息功能原理相似，下面只做操</w:t>
      </w:r>
      <w:proofErr w:type="gramStart"/>
      <w:r>
        <w:rPr>
          <w:rFonts w:hint="eastAsia"/>
        </w:rPr>
        <w:t>作展示</w:t>
      </w:r>
      <w:proofErr w:type="gramEnd"/>
      <w:r>
        <w:rPr>
          <w:rFonts w:hint="eastAsia"/>
        </w:rPr>
        <w:t>与设计源代码。</w:t>
      </w:r>
    </w:p>
    <w:p w14:paraId="4B803647" w14:textId="3A228D54" w:rsidR="000C3954" w:rsidRDefault="000C3954" w:rsidP="00654DE0">
      <w:pPr>
        <w:jc w:val="center"/>
      </w:pPr>
      <w:r>
        <w:rPr>
          <w:noProof/>
          <w14:ligatures w14:val="standardContextual"/>
        </w:rPr>
        <w:lastRenderedPageBreak/>
        <w:drawing>
          <wp:inline distT="0" distB="0" distL="0" distR="0" wp14:anchorId="33876017" wp14:editId="7AA077C1">
            <wp:extent cx="2033517" cy="2314575"/>
            <wp:effectExtent l="38100" t="38100" r="97155" b="10160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033517" cy="2314575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A94ADB3" w14:textId="15121540" w:rsidR="000C3954" w:rsidRDefault="000F5613" w:rsidP="000F5613">
      <w:pPr>
        <w:jc w:val="center"/>
      </w:pPr>
      <w:r>
        <w:rPr>
          <w:rFonts w:hint="eastAsia"/>
        </w:rPr>
        <w:t>图5</w:t>
      </w:r>
      <w:r>
        <w:t>.6</w:t>
      </w:r>
      <w:r>
        <w:t>.1</w:t>
      </w:r>
      <w:r>
        <w:rPr>
          <w:rFonts w:hint="eastAsia"/>
        </w:rPr>
        <w:t>初始化界面</w:t>
      </w:r>
    </w:p>
    <w:p w14:paraId="536EB1FB" w14:textId="3AA58B19" w:rsidR="000C3954" w:rsidRDefault="000C3954" w:rsidP="000F5613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6F826FC9" wp14:editId="32F84CA0">
            <wp:extent cx="3043767" cy="1993876"/>
            <wp:effectExtent l="38100" t="38100" r="95250" b="984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043767" cy="1993876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92420B3" w14:textId="3D131D3E" w:rsidR="00191DC7" w:rsidRDefault="000F5613" w:rsidP="00EE0AFC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6.2</w:t>
      </w:r>
      <w:r>
        <w:rPr>
          <w:rFonts w:hint="eastAsia"/>
        </w:rPr>
        <w:t>：成功添加弹窗</w:t>
      </w:r>
    </w:p>
    <w:p w14:paraId="76954160" w14:textId="7B0F52E0" w:rsidR="00191DC7" w:rsidRDefault="00191DC7" w:rsidP="000F5613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70B9B9C7" wp14:editId="470DC808">
            <wp:extent cx="2962275" cy="2350275"/>
            <wp:effectExtent l="38100" t="38100" r="85725" b="8826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75616" cy="236086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E40030B" w14:textId="0CFB0FD7" w:rsidR="00191DC7" w:rsidRDefault="000F5613" w:rsidP="000F5613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6.3</w:t>
      </w:r>
      <w:r>
        <w:rPr>
          <w:rFonts w:hint="eastAsia"/>
        </w:rPr>
        <w:t>：修改功能演示</w:t>
      </w:r>
    </w:p>
    <w:p w14:paraId="3C0E1911" w14:textId="56369C10" w:rsidR="00191DC7" w:rsidRDefault="00191DC7" w:rsidP="000F5613">
      <w:pPr>
        <w:jc w:val="center"/>
      </w:pPr>
      <w:r>
        <w:rPr>
          <w:noProof/>
          <w14:ligatures w14:val="standardContextual"/>
        </w:rPr>
        <w:lastRenderedPageBreak/>
        <w:drawing>
          <wp:inline distT="0" distB="0" distL="0" distR="0" wp14:anchorId="47D7E996" wp14:editId="492ACCA3">
            <wp:extent cx="2819400" cy="2251855"/>
            <wp:effectExtent l="38100" t="38100" r="95250" b="9144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835199" cy="2264474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80DF4DF" w14:textId="0DC9E828" w:rsidR="000F5613" w:rsidRDefault="000F5613" w:rsidP="000F5613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6.4</w:t>
      </w:r>
      <w:r>
        <w:rPr>
          <w:rFonts w:hint="eastAsia"/>
        </w:rPr>
        <w:t>：删除功能演示</w:t>
      </w:r>
    </w:p>
    <w:p w14:paraId="28F4E7CC" w14:textId="566D506E" w:rsidR="00191DC7" w:rsidRDefault="00191DC7" w:rsidP="000C3954"/>
    <w:p w14:paraId="3AB36534" w14:textId="5DE9AA0E" w:rsidR="00191DC7" w:rsidRDefault="009558FB" w:rsidP="000C3954">
      <w:proofErr w:type="spellStart"/>
      <w:r>
        <w:rPr>
          <w:rFonts w:hint="eastAsia"/>
        </w:rPr>
        <w:t>add</w:t>
      </w:r>
      <w:r>
        <w:t>_camera.cs</w:t>
      </w:r>
      <w:proofErr w:type="spellEnd"/>
      <w:r>
        <w:t>:</w:t>
      </w:r>
    </w:p>
    <w:p w14:paraId="1788080E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58A9BB74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2893E17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61FAFE0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AB1511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6542537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5246201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FD0B4F4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4BAC065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B73AEAB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00B701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67975E2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1CAC34BF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15704E78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107F0539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3F814F3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F48A5CB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710D056E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B963F01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DFBCE85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02EB741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4B392B07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B349377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textBox1.Text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2.Text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|| textBox3.Text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B0A39F5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|| textBox4.Text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5.Text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6.Text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25E646A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6A3F0C60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除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degree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外所有数据项必须输入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FCA9EDD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B3D2B8C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4BC7A98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camera WHERE C_FID=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DB7DFE0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Rownum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214793B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0)  </w:t>
      </w:r>
    </w:p>
    <w:p w14:paraId="267B92CB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6DBB3EB9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输入的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CAMERA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编号已存在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3623C43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AAEB653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0B955BC8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BEEC206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1964D21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E19A2A9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ystr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INSERT INTO CAMERA(C_</w:t>
      </w:r>
      <w:proofErr w:type="gramStart"/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FID,device</w:t>
      </w:r>
      <w:proofErr w:type="gramEnd"/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_name,longitude,latitude,land_cover,E_FID) VALUES(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8205A9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F1FFD2F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2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40D747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3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78FAB83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4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B3AFEF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5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1713A84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6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)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FDEB9DC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E8D19F0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成功添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6291768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173B723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ex)  </w:t>
      </w:r>
    </w:p>
    <w:p w14:paraId="7F45A90E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2E737B4B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输入的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CAMERA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数据有错误：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.Message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F4DB3CE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2F7AB39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27064D3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button2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nder, e);  </w:t>
      </w:r>
    </w:p>
    <w:p w14:paraId="5CD8D88E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5F8B1B5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C6125F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39BB8108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951E46C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Text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2.Text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5B4FF3F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3.Text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4.Text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BB0B89B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5.Text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6.Text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5A6C5F0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Focus();  </w:t>
      </w:r>
    </w:p>
    <w:p w14:paraId="3A04416F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04F1079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437C0EF" w14:textId="77777777" w:rsidR="009558FB" w:rsidRPr="009558FB" w:rsidRDefault="009558FB" w:rsidP="009558FB">
      <w:pPr>
        <w:widowControl/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82DC82C" w14:textId="348587DE" w:rsidR="009558FB" w:rsidRDefault="009558FB" w:rsidP="000C3954"/>
    <w:p w14:paraId="01BA303C" w14:textId="1E7191B0" w:rsidR="009558FB" w:rsidRDefault="009558FB" w:rsidP="000C3954">
      <w:proofErr w:type="spellStart"/>
      <w:r>
        <w:rPr>
          <w:rFonts w:hint="eastAsia"/>
        </w:rPr>
        <w:t>u</w:t>
      </w:r>
      <w:r>
        <w:t>pdate_camera.cs</w:t>
      </w:r>
      <w:proofErr w:type="spellEnd"/>
      <w:r>
        <w:t>:</w:t>
      </w:r>
    </w:p>
    <w:p w14:paraId="26487FC3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465A19A8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9971641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43D7563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4CD0C2A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9587FC0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329B015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154EC79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200A571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DD79E77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E720D7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4E387FC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37E4AB02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pdate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5A814B1C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2D2B53C7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239D4A1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pdate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F9F0E70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3F9B289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D42EF10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BDA029E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5A33E03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428EF865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1DC0579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0CAB112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AF7EFA3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_FID =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4B10095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57008BB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2.Text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60BB50B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A2D28F0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1882CAC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0267FC6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000BF19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device_name = 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2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7B00429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69C902E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F541525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3.Text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7BBFD84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1F978F6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AA23E33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D38F349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D9F94E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condstr +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longitude = 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3.Text.Trim()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13E119B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5365347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025C12F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4.Text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370DB40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B980269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1A16005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6ED6C9D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D6CCA36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latitude = 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4.Text.Trim()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19620CF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775589A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BD4D6A7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5.Text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F3B7BD0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2809CEC7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B4E77A5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C50B621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F67EAE1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land_cover = 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5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0AA79E1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71272CB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CACF94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6.Text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48A47F2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7F6C6F6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13BA01C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77A3CB8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77843EC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_FID = 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6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BD28FDA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7E54CDF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C30D6F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FE73011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mpData.sql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camera WHERE 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condstr;  </w:t>
      </w:r>
    </w:p>
    <w:p w14:paraId="632BE6B9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63F2C70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098875F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camer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68E3AAD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Dialog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296DDFA8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729FD94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0F216E5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02651A0D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7BA50371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Text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2.Text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481F207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3.Text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4.Text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82EB736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5.Text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3373CBB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textBox1.Focus();  </w:t>
      </w:r>
    </w:p>
    <w:p w14:paraId="7921888E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6809964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E8947CD" w14:textId="77777777" w:rsidR="009558FB" w:rsidRPr="009558FB" w:rsidRDefault="009558FB" w:rsidP="009558FB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5EEE236" w14:textId="5B410936" w:rsidR="009558FB" w:rsidRDefault="009558FB" w:rsidP="000C3954"/>
    <w:p w14:paraId="690B437E" w14:textId="3534340B" w:rsidR="009558FB" w:rsidRDefault="009558FB" w:rsidP="000C3954">
      <w:proofErr w:type="spellStart"/>
      <w:r>
        <w:rPr>
          <w:rFonts w:hint="eastAsia"/>
        </w:rPr>
        <w:t>g</w:t>
      </w:r>
      <w:r>
        <w:t>et_camera.cs</w:t>
      </w:r>
      <w:proofErr w:type="spellEnd"/>
      <w:r>
        <w:t>:</w:t>
      </w:r>
    </w:p>
    <w:p w14:paraId="7EA60B54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430D8C6D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9D115A0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53787C5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E607918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612501A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797F31A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B55F772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C02C9CD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2047AD6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0E95AE0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503C3B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6823A31C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3A3556CB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2B4F799F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2F9945E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BBD9830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3845291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6603215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36E2C51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4A6ED59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42EC6BF0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2F5B2BA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SelectedRows.Count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26D64990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5D0D171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a = dataGridView1.SelectedRows[0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Value.ToString().Trim();  </w:t>
      </w:r>
    </w:p>
    <w:p w14:paraId="36FF820A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 = dataGridView1.SelectedRows[0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1].Value.ToString().Trim();  </w:t>
      </w:r>
    </w:p>
    <w:p w14:paraId="032C96FF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c = dataGridView1.SelectedRows[0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2].Value.ToString().Trim();  </w:t>
      </w:r>
    </w:p>
    <w:p w14:paraId="60A9748D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 = dataGridView1.SelectedRows[0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3].Value.ToString().Trim();  </w:t>
      </w:r>
    </w:p>
    <w:p w14:paraId="5FE91CBD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 = dataGridView1.SelectedRows[0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4].Value.ToString().Trim();  </w:t>
      </w:r>
    </w:p>
    <w:p w14:paraId="0D007580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 = dataGridView1.SelectedRows[0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4].Value.ToString().Trim();  </w:t>
      </w:r>
    </w:p>
    <w:p w14:paraId="65A8661F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8629D10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Form myform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dit_camera(a, b, c, d, R, F); 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带传递数据调用</w:t>
      </w:r>
      <w:proofErr w:type="spellStart"/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edit_node</w:t>
      </w:r>
      <w:proofErr w:type="spellEnd"/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构造函数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A303492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Dialog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365DA300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143084C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3A22885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EF95926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get_camera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ad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7EDDD0AE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E9BA729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468A4CA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EnableHeadersVisualStyles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D86AB81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MultiSelect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26E50B3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ReadOnly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D1ABEE4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0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90;  </w:t>
      </w:r>
    </w:p>
    <w:p w14:paraId="2619FED5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1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50;  </w:t>
      </w:r>
    </w:p>
    <w:p w14:paraId="4E51E83A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2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20;  </w:t>
      </w:r>
    </w:p>
    <w:p w14:paraId="3746D169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3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20;  </w:t>
      </w:r>
    </w:p>
    <w:p w14:paraId="32DC88E7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4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90;  </w:t>
      </w:r>
    </w:p>
    <w:p w14:paraId="517CE500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5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90;  </w:t>
      </w:r>
    </w:p>
    <w:p w14:paraId="3F6A1E19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Rows.Count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65116A8A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0].Selected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默认选择第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1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行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8311895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E88EDE9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61BDF0F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ind() 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绑定数据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6490D01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B84AEF1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C380347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BE2AFAF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camera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27A8DD7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2A02C9A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5DBCBF6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Set mydataset =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Query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mystr,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amera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C2C892A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DataSource =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ataset.Tables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amera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14:paraId="0396F737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1969C45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9F5F21D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0B55FD5B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7CE55616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删除记录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247585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SelectedRows.Count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62BD159A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AF2AE2F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pno = dataGridView1.SelectedRows[0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Value.ToString().Trim();  </w:t>
      </w:r>
    </w:p>
    <w:p w14:paraId="1B10F082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alogResult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ult =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确认删除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pno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E75DE0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编号的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CMERA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吗？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Buttons.YesNo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E09527D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result ==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alogResult.Yes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6AE3F7C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35C622C2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DELETE from camera WHERE C_FID=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spno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D30347C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D5A41E1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A9E1D7E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7EDE52EC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2201402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3AC5657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578F144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get_camera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ctivated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1BCC973F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2D301B0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3F48073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Rows.Count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15F08882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0].Selected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默认选择第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1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行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7B196B4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2EF4911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D2C434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ataGridView1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ellContentClick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DataGridViewCellEventArgs e)  </w:t>
      </w:r>
    </w:p>
    <w:p w14:paraId="20BDCD1F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C72DAA8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558F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单击任何单元时选择该单元所在的行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D3B21F1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.RowIndex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= 0 &amp;&amp; e.RowIndex &lt; dataGridView1.Rows.Count)  </w:t>
      </w:r>
    </w:p>
    <w:p w14:paraId="7091FC41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.RowIndex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Selected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B87446C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F58B1FB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8B0E6B8" w14:textId="77777777" w:rsidR="009558FB" w:rsidRPr="009558FB" w:rsidRDefault="009558FB" w:rsidP="009558FB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86D77EB" w14:textId="77777777" w:rsidR="009558FB" w:rsidRDefault="009558FB" w:rsidP="000C3954">
      <w:pPr>
        <w:rPr>
          <w:rFonts w:hint="eastAsia"/>
        </w:rPr>
      </w:pPr>
    </w:p>
    <w:p w14:paraId="7AFF912A" w14:textId="647AC244" w:rsidR="009558FB" w:rsidRDefault="009558FB" w:rsidP="000C3954">
      <w:proofErr w:type="spellStart"/>
      <w:r>
        <w:rPr>
          <w:rFonts w:hint="eastAsia"/>
        </w:rPr>
        <w:t>e</w:t>
      </w:r>
      <w:r>
        <w:t>dit.camera.cs</w:t>
      </w:r>
      <w:proofErr w:type="spellEnd"/>
      <w:r>
        <w:t>:</w:t>
      </w:r>
    </w:p>
    <w:p w14:paraId="695B7287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7445A1F2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E62B940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C699B4D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A77A4A7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AF45FAC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C0754DB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04F0358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23FF9C5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B5DDA40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4A8AA15E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5D5E00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6FEC1172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dit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4E662E63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410E5C10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EEEB252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ID1, LON;  </w:t>
      </w:r>
    </w:p>
    <w:p w14:paraId="063BCBD5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AT, DE;  </w:t>
      </w:r>
    </w:p>
    <w:p w14:paraId="3F076E44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ID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2,LA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B1DEFE9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8982E0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446EC549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893494C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Close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756FE942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1548475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26A6389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dit_camera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ad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467928E1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1221CBA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Text = FID1;  </w:t>
      </w:r>
    </w:p>
    <w:p w14:paraId="04B4E603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Enabled =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AE8BDC9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2.Text = DE;  </w:t>
      </w:r>
    </w:p>
    <w:p w14:paraId="3DC58071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3.Text = LON;  </w:t>
      </w:r>
    </w:p>
    <w:p w14:paraId="5CDD4046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4.Text = LAT;  </w:t>
      </w:r>
    </w:p>
    <w:p w14:paraId="2EF79360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5.Text = LA;  </w:t>
      </w:r>
    </w:p>
    <w:p w14:paraId="6ADD8A76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6.Text = FID2;  </w:t>
      </w:r>
    </w:p>
    <w:p w14:paraId="5015C0BC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D8FCD7A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0CAB1B7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dit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mera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id1,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ame,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ongitude,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atitude,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cover,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_FID)  </w:t>
      </w:r>
    </w:p>
    <w:p w14:paraId="3B107EA4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2D72629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2DF9870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ID1 = fid1;  </w:t>
      </w:r>
    </w:p>
    <w:p w14:paraId="26E7B43E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E = name;  </w:t>
      </w:r>
    </w:p>
    <w:p w14:paraId="21FA77CE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ON = longitude;  </w:t>
      </w:r>
    </w:p>
    <w:p w14:paraId="20D2E60A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AT = latitude;  </w:t>
      </w:r>
    </w:p>
    <w:p w14:paraId="55CFDD0E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A = cover;  </w:t>
      </w:r>
    </w:p>
    <w:p w14:paraId="2260509B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ID2 = E_FID;  </w:t>
      </w:r>
    </w:p>
    <w:p w14:paraId="64012113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A5EBCC8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F7D0731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3A89C808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2CB9D97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699D05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textBox1.Text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2.Text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6B9A9A0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|| textBox3.Text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4.Text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BAD2CAE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|| textBox5.Text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5.Text =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D97C29D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211CBBE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所有数据项必须输入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FC1EF2C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E0138D5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FEE3904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0E2F0A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382F4B5B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UPDATE camera SET </w:t>
      </w:r>
      <w:proofErr w:type="spellStart"/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device_name</w:t>
      </w:r>
      <w:proofErr w:type="spellEnd"/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=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6AA8CB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2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longitude=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BDA3934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3.Text.Trim()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latitude=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DD16857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4.Text.Trim()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land_cover=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59CB363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5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E_FID=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9AB861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6.Text.Trim</w:t>
      </w:r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WHERE C_FID=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A02BCA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FID1 + 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CBCDA53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4105209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127D95E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ex)  </w:t>
      </w:r>
    </w:p>
    <w:p w14:paraId="00CACA89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EC8A602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修改的节点数据有错误：</w:t>
      </w:r>
      <w:r w:rsidRPr="009558F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.Message</w:t>
      </w:r>
      <w:proofErr w:type="spell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2959C6D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09EF728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D7CB996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9558F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Close</w:t>
      </w:r>
      <w:proofErr w:type="spellEnd"/>
      <w:proofErr w:type="gramEnd"/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54E8734D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49C3992" w14:textId="77777777" w:rsidR="009558FB" w:rsidRPr="009558FB" w:rsidRDefault="009558FB" w:rsidP="009558FB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79CC90C" w14:textId="32995937" w:rsidR="00D821EA" w:rsidRPr="00D821EA" w:rsidRDefault="009558FB" w:rsidP="000C3954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9558F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3903B78" w14:textId="64A292BE" w:rsidR="00EC007B" w:rsidRDefault="00EC007B" w:rsidP="00EC007B">
      <w:pPr>
        <w:pStyle w:val="21"/>
      </w:pPr>
      <w:bookmarkStart w:id="22" w:name="_Toc121942048"/>
      <w:r>
        <w:rPr>
          <w:rFonts w:hint="eastAsia"/>
        </w:rPr>
        <w:t>5</w:t>
      </w:r>
      <w:r>
        <w:t>.</w:t>
      </w:r>
      <w:r w:rsidR="00490929">
        <w:t>7</w:t>
      </w:r>
      <w:r>
        <w:rPr>
          <w:rFonts w:hint="eastAsia"/>
        </w:rPr>
        <w:t>、</w:t>
      </w:r>
      <w:r>
        <w:rPr>
          <w:rFonts w:hint="eastAsia"/>
        </w:rPr>
        <w:t>栅格数据管理</w:t>
      </w:r>
      <w:r>
        <w:rPr>
          <w:rFonts w:hint="eastAsia"/>
        </w:rPr>
        <w:t>功能设计</w:t>
      </w:r>
      <w:bookmarkEnd w:id="22"/>
    </w:p>
    <w:p w14:paraId="740E4C40" w14:textId="107EA2E9" w:rsidR="00EC007B" w:rsidRPr="00D821EA" w:rsidRDefault="00D821EA" w:rsidP="00D821EA">
      <w:pPr>
        <w:ind w:firstLine="420"/>
        <w:rPr>
          <w:rFonts w:hint="eastAsia"/>
        </w:rPr>
      </w:pPr>
      <w:r>
        <w:rPr>
          <w:rFonts w:hint="eastAsia"/>
        </w:rPr>
        <w:t>栅格</w:t>
      </w:r>
      <w:r>
        <w:rPr>
          <w:rFonts w:hint="eastAsia"/>
        </w:rPr>
        <w:t>管理功能与路段管理信息功能原理相似，下面只做操</w:t>
      </w:r>
      <w:proofErr w:type="gramStart"/>
      <w:r>
        <w:rPr>
          <w:rFonts w:hint="eastAsia"/>
        </w:rPr>
        <w:t>作展示</w:t>
      </w:r>
      <w:proofErr w:type="gramEnd"/>
      <w:r>
        <w:rPr>
          <w:rFonts w:hint="eastAsia"/>
        </w:rPr>
        <w:t>与设计源代码。</w:t>
      </w:r>
    </w:p>
    <w:p w14:paraId="619784B4" w14:textId="3145D5BE" w:rsidR="00191DC7" w:rsidRDefault="00191DC7" w:rsidP="00D821EA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0DB9D58C" wp14:editId="06E514B8">
            <wp:extent cx="2257425" cy="2328905"/>
            <wp:effectExtent l="38100" t="38100" r="85725" b="908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264555" cy="2336261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F25A6AC" w14:textId="57986420" w:rsidR="00191DC7" w:rsidRDefault="00D821EA" w:rsidP="00D821EA">
      <w:pPr>
        <w:jc w:val="center"/>
      </w:pPr>
      <w:r>
        <w:rPr>
          <w:rFonts w:hint="eastAsia"/>
        </w:rPr>
        <w:t>图5</w:t>
      </w:r>
      <w:r>
        <w:t>.7.1</w:t>
      </w:r>
      <w:r>
        <w:rPr>
          <w:rFonts w:hint="eastAsia"/>
        </w:rPr>
        <w:t>：初始化窗口</w:t>
      </w:r>
    </w:p>
    <w:p w14:paraId="12B321A4" w14:textId="6F3CC131" w:rsidR="00191DC7" w:rsidRDefault="00191DC7" w:rsidP="00D821EA">
      <w:pPr>
        <w:jc w:val="center"/>
      </w:pPr>
      <w:r>
        <w:rPr>
          <w:noProof/>
          <w14:ligatures w14:val="standardContextual"/>
        </w:rPr>
        <w:lastRenderedPageBreak/>
        <w:drawing>
          <wp:inline distT="0" distB="0" distL="0" distR="0" wp14:anchorId="1405C335" wp14:editId="3756A6A6">
            <wp:extent cx="2619375" cy="1975256"/>
            <wp:effectExtent l="38100" t="38100" r="85725" b="10160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r="2962"/>
                    <a:stretch/>
                  </pic:blipFill>
                  <pic:spPr bwMode="auto">
                    <a:xfrm>
                      <a:off x="0" y="0"/>
                      <a:ext cx="2633059" cy="19855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CC60B4" w14:textId="5E7C0BD4" w:rsidR="00191DC7" w:rsidRDefault="00D821EA" w:rsidP="00D821EA">
      <w:pPr>
        <w:jc w:val="center"/>
      </w:pPr>
      <w:r>
        <w:rPr>
          <w:rFonts w:hint="eastAsia"/>
        </w:rPr>
        <w:t>图5</w:t>
      </w:r>
      <w:r>
        <w:t>.7.2</w:t>
      </w:r>
      <w:r>
        <w:rPr>
          <w:rFonts w:hint="eastAsia"/>
        </w:rPr>
        <w:t>：得到栅格信息后窗口</w:t>
      </w:r>
    </w:p>
    <w:p w14:paraId="44F30F4A" w14:textId="52B075EC" w:rsidR="00191DC7" w:rsidRDefault="00191DC7" w:rsidP="00D821EA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455179BD" wp14:editId="1F8D1501">
            <wp:extent cx="2552700" cy="1930352"/>
            <wp:effectExtent l="38100" t="38100" r="95250" b="895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559921" cy="1935813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6A8D173" w14:textId="4EDC6D26" w:rsidR="00191DC7" w:rsidRDefault="00D821EA" w:rsidP="00D821EA">
      <w:pPr>
        <w:jc w:val="center"/>
      </w:pPr>
      <w:r>
        <w:rPr>
          <w:rFonts w:hint="eastAsia"/>
        </w:rPr>
        <w:t>图5</w:t>
      </w:r>
      <w:r>
        <w:t>.7.3</w:t>
      </w:r>
      <w:r>
        <w:rPr>
          <w:rFonts w:hint="eastAsia"/>
        </w:rPr>
        <w:t>：栅格信息编辑</w:t>
      </w:r>
    </w:p>
    <w:p w14:paraId="089052FF" w14:textId="7977F9E5" w:rsidR="00191DC7" w:rsidRDefault="00191DC7" w:rsidP="00D821EA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1A8E3C69" wp14:editId="00B2DDEC">
            <wp:extent cx="2657475" cy="2000305"/>
            <wp:effectExtent l="38100" t="38100" r="85725" b="952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682869" cy="201942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ABABFCE" w14:textId="1E5B06DF" w:rsidR="00D821EA" w:rsidRDefault="00D821EA" w:rsidP="00D821EA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7.4</w:t>
      </w:r>
      <w:r>
        <w:rPr>
          <w:rFonts w:hint="eastAsia"/>
        </w:rPr>
        <w:t>：栅格信息删除</w:t>
      </w:r>
    </w:p>
    <w:p w14:paraId="5DD92B1C" w14:textId="6D139A3A" w:rsidR="00191DC7" w:rsidRDefault="00191DC7" w:rsidP="00902ED6"/>
    <w:p w14:paraId="24108335" w14:textId="1F790A74" w:rsidR="0030072D" w:rsidRDefault="00CA4087" w:rsidP="00902ED6">
      <w:proofErr w:type="spellStart"/>
      <w:r>
        <w:rPr>
          <w:rFonts w:hint="eastAsia"/>
        </w:rPr>
        <w:t>add</w:t>
      </w:r>
      <w:r>
        <w:t>_raster.cs</w:t>
      </w:r>
      <w:proofErr w:type="spellEnd"/>
      <w:r>
        <w:t>:</w:t>
      </w:r>
    </w:p>
    <w:p w14:paraId="7DDC3F59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057745FA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BC4390C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1CD6829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021CED4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using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C085E01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80B0EAD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B3EE18F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65FF533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A4EA5F4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641685F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4DB91C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4EC354A4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14:paraId="3692FFE1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_</w:t>
      </w:r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406F2E95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045AEDCA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F6101D3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_</w:t>
      </w:r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78FD245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3827A02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F8F6981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BCF5E58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D631FB2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5EC3E5AD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C4EFAFC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textBox1.Text ==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2.Text ==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3.Text ==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CFF66EC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|| textBox4.Text ==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5.Text ==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D1C2941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C675AF6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所有数据项必须输入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419599E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B9002D4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EC93F61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raster WHERE R_FID='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.Trim</w:t>
      </w:r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9914733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Rownum</w:t>
      </w:r>
      <w:proofErr w:type="spellEnd"/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5655CFF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0)  </w:t>
      </w:r>
    </w:p>
    <w:p w14:paraId="2CAD8B03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8BACCE8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输入的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RASTER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编号已存在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1539973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F32C153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92F39E3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CC7DCD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02EE20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3676147F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ystr =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INSERT INTO RASTER(R_</w:t>
      </w:r>
      <w:proofErr w:type="gramStart"/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FID,center</w:t>
      </w:r>
      <w:proofErr w:type="gramEnd"/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_x,center_y,s_length,humidity) VALUES('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FD21ED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.Trim</w:t>
      </w:r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C0B807B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2.Text.Trim</w:t>
      </w:r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4C9A12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3.Text.Trim</w:t>
      </w:r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BF5E8A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+ </w:t>
      </w:r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4.Text.Trim</w:t>
      </w:r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,'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99A77E0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+ </w:t>
      </w:r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5.Text.Trim</w:t>
      </w:r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)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5F59880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9E85552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成功添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11DF710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59C1D92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ex)  </w:t>
      </w:r>
    </w:p>
    <w:p w14:paraId="71272E25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72245EB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输入的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RASTER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数据有错误：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.Message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8E1013E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AF97C30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01E4761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button2_</w:t>
      </w:r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nder, e);  </w:t>
      </w:r>
    </w:p>
    <w:p w14:paraId="34A53D83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235AC4C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01FB40E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CA408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B4B4BC2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2A6470B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Text =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2.Text =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0002453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3.Text =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4.Text =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07E47E3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5.Text = </w:t>
      </w:r>
      <w:r w:rsidRPr="00CA408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798B119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Focus();  </w:t>
      </w:r>
    </w:p>
    <w:p w14:paraId="77CED9A1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57FF59D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8FE7941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57E77B2" w14:textId="77777777" w:rsidR="00CA4087" w:rsidRPr="00CA4087" w:rsidRDefault="00CA4087" w:rsidP="00CA4087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A408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192C149" w14:textId="45A93E04" w:rsidR="00CA4087" w:rsidRDefault="00CA4087" w:rsidP="00902ED6"/>
    <w:p w14:paraId="08BCF7A6" w14:textId="600DF008" w:rsidR="00CA4087" w:rsidRDefault="00CA4087" w:rsidP="00902ED6">
      <w:proofErr w:type="spellStart"/>
      <w:r>
        <w:rPr>
          <w:rFonts w:hint="eastAsia"/>
        </w:rPr>
        <w:t>u</w:t>
      </w:r>
      <w:r>
        <w:t>pdate_raster.cs</w:t>
      </w:r>
      <w:proofErr w:type="spellEnd"/>
      <w:r>
        <w:t>:</w:t>
      </w:r>
    </w:p>
    <w:p w14:paraId="0E925C23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1FE56CE1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F8EB620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0EDC0EA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C0EC24D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D40D005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A795E08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D192974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9582B19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67A1D66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C69831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EC943E1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7A3DCB6D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pdate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2FB219BF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5E9285AF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61F677C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update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DD1E2E0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7F99B9F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DD3DA23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3642D1C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5234E16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56775D56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C4480B0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B09AE9D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 !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D7C8C3C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R_FID ='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.Trim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+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E1CB36A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E1BA646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2.Text !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5C6B12F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288252E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C0705AA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4712E30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505D9B4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enter_x = 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2.Text.Trim()) +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C7DA861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BB170D9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4305FB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3.Text !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3493D29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BBC129A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9228D71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D98E652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C88918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enter_y = 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3.Text.Trim()) +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1402520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4DD1A70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14BFE0C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4.Text !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B5DF783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EED3EAD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E8A1D7B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399DF15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1101BF1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ondstr +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_length = 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4.Text.Trim()) +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20CDB4B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245B7EA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AD8CF5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5.Text !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8058412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66A8841F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9E19471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E08A492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9E2FA1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condstr +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humidity = '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5.Text.Trim()) +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B963556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C891C34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30BC950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636D469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mpData.sql 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raster WHERE 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condstr;  </w:t>
      </w:r>
    </w:p>
    <w:p w14:paraId="507F8B86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18632E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AA1AAD5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raste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723A663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Dialog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DB30B38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8C2225C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AACF40C" w14:textId="77777777" w:rsidR="00B24C77" w:rsidRPr="00B24C77" w:rsidRDefault="00B24C77" w:rsidP="00B24C77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1BE52F7" w14:textId="7F6CB43E" w:rsidR="00CA4087" w:rsidRDefault="00CA4087" w:rsidP="00902ED6"/>
    <w:p w14:paraId="084BA165" w14:textId="5571234A" w:rsidR="00B24C77" w:rsidRDefault="00B24C77" w:rsidP="00902ED6">
      <w:proofErr w:type="spellStart"/>
      <w:r>
        <w:rPr>
          <w:rFonts w:hint="eastAsia"/>
        </w:rPr>
        <w:t>g</w:t>
      </w:r>
      <w:r>
        <w:t>et_raster.cs</w:t>
      </w:r>
      <w:proofErr w:type="spellEnd"/>
      <w:r>
        <w:t>:</w:t>
      </w:r>
    </w:p>
    <w:p w14:paraId="567C219B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73220A40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BF03C5F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A4903EB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E282E80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68CE66E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670BC3D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DF2456E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25E5B8F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8EB6B8C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89913B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956731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10A485B7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12AA78D4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30EA0B19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DB88CC2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BFCBDAD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A056F76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D91E4FE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10AF063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BB4F993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68D78704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F63A628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SelectedRows.Count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1CEA101E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5A792298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a = dataGridView1.SelectedRows[0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Value.ToString().Trim();  </w:t>
      </w:r>
    </w:p>
    <w:p w14:paraId="7430F6EF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 = dataGridView1.SelectedRows[0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1].Value.ToString().Trim();  </w:t>
      </w:r>
    </w:p>
    <w:p w14:paraId="157E273D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c = dataGridView1.SelectedRows[0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2].Value.ToString().Trim();  </w:t>
      </w:r>
    </w:p>
    <w:p w14:paraId="23B3FEBE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 = dataGridView1.SelectedRows[0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3].Value.ToString().Trim();  </w:t>
      </w:r>
    </w:p>
    <w:p w14:paraId="4B407F9C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 = dataGridView1.SelectedRows[0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4].Value.ToString().Trim();  </w:t>
      </w:r>
    </w:p>
    <w:p w14:paraId="046C738B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F99563D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Form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dit_raste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a, b, c, d, R); 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带传递数据调用</w:t>
      </w:r>
      <w:proofErr w:type="spellStart"/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edit_node</w:t>
      </w:r>
      <w:proofErr w:type="spellEnd"/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构造函数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8E4B96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Dialog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15F682C6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D03B222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1D591C8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9464772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get_raster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ad(</w:t>
      </w:r>
      <w:proofErr w:type="gramEnd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182FDD8D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7F531B72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250F195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EnableHeadersVisualStyles =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6509CB2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MultiSelect =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D984204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ReadOnly =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52955C5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0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90;  </w:t>
      </w:r>
    </w:p>
    <w:p w14:paraId="6DCC1086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1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20;  </w:t>
      </w:r>
    </w:p>
    <w:p w14:paraId="48A2DA18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2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20;  </w:t>
      </w:r>
    </w:p>
    <w:p w14:paraId="2A959679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3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00;  </w:t>
      </w:r>
    </w:p>
    <w:p w14:paraId="47BA6BEF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Columns[4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00;  </w:t>
      </w:r>
    </w:p>
    <w:p w14:paraId="55CB90B5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Rows.Count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7D7B4445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0].Selected =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默认选择第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1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行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F70712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BD72F0F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ind() 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绑定数据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9350D1D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3451A5C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D10E29D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BD25470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* FROM raster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EFE2E63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846511F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CA30533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Set mydataset = 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Query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mystr,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raster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50B67CB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DataSource = 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ataset.Tables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raster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14:paraId="6199B0BC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01DFBE7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955C46D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6A5D7EEF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FDB820D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pno = dataGridView1.SelectedRows[0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Cells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Value.ToString().Trim();  </w:t>
      </w:r>
    </w:p>
    <w:p w14:paraId="4318DD6D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alogResult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ult =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确认删除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pno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F37AFC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+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编号的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RASTER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吗？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操作提示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Buttons.YesNo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6C1EDF7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result ==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alogResult.Yes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8D2DD18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5C78BCAE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ystr 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DELETE from raster WHERE R_FID='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spno +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EEB4CAF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3E99783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366506F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72895FB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B0E8824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7898B44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ataGridView1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ellContentClick(</w:t>
      </w:r>
      <w:proofErr w:type="gramEnd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DataGridViewCellEventArgs e)  </w:t>
      </w:r>
    </w:p>
    <w:p w14:paraId="22B0A6C4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DFA78BA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单击任何单元时选择该单元所在的行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CF67B5F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.RowIndex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= 0 &amp;&amp; e.RowIndex &lt; dataGridView1.Rows.Count)  </w:t>
      </w:r>
    </w:p>
    <w:p w14:paraId="56E7B278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.RowIndex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Selected =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1B67FF6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157B618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CF17343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get_raster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ctivated(</w:t>
      </w:r>
      <w:proofErr w:type="gramEnd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15DFA231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F5DE4E7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023471D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Rows.Count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346BEB2B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0].Selected =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默认选择第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1</w:t>
      </w:r>
      <w:r w:rsidRPr="00B24C77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行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299CFA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677D9D1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EEC0D33" w14:textId="77777777" w:rsidR="00B24C77" w:rsidRPr="00B24C77" w:rsidRDefault="00B24C77" w:rsidP="00B24C77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65C6682" w14:textId="77777777" w:rsidR="00B24C77" w:rsidRDefault="00B24C77" w:rsidP="00902ED6">
      <w:pPr>
        <w:rPr>
          <w:rFonts w:hint="eastAsia"/>
        </w:rPr>
      </w:pPr>
    </w:p>
    <w:p w14:paraId="3B19800E" w14:textId="65FC2B59" w:rsidR="00B24C77" w:rsidRDefault="00B24C77" w:rsidP="00902ED6">
      <w:proofErr w:type="spellStart"/>
      <w:r>
        <w:rPr>
          <w:rFonts w:hint="eastAsia"/>
        </w:rPr>
        <w:t>e</w:t>
      </w:r>
      <w:r>
        <w:t>dit_raster.cs</w:t>
      </w:r>
      <w:proofErr w:type="spellEnd"/>
      <w:r>
        <w:t>:</w:t>
      </w:r>
    </w:p>
    <w:p w14:paraId="31237D30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  </w:t>
      </w:r>
    </w:p>
    <w:p w14:paraId="39867ACC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7721AE36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6225401B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4A193AA1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44EAFEC4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063C7B99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595E609E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14AD648B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5AF6E57D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4CCEC0B4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32C3A07E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{    </w:t>
      </w:r>
    </w:p>
    <w:p w14:paraId="15F0D938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dit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  </w:t>
      </w:r>
    </w:p>
    <w:p w14:paraId="53C9EBD8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  </w:t>
      </w:r>
    </w:p>
    <w:p w14:paraId="0469A7A5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  </w:t>
      </w:r>
    </w:p>
    <w:p w14:paraId="6451272D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ID, X;    </w:t>
      </w:r>
    </w:p>
    <w:p w14:paraId="1858D912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Y, LEN;    </w:t>
      </w:r>
    </w:p>
    <w:p w14:paraId="238C3459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HUM;    </w:t>
      </w:r>
    </w:p>
    <w:p w14:paraId="54C105A2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0C0206C0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  </w:t>
      </w:r>
    </w:p>
    <w:p w14:paraId="44C9A0A2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  </w:t>
      </w:r>
    </w:p>
    <w:p w14:paraId="06243920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Close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  </w:t>
      </w:r>
    </w:p>
    <w:p w14:paraId="36B04509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  </w:t>
      </w:r>
    </w:p>
    <w:p w14:paraId="23553DE4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18342295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dit_raster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ad(</w:t>
      </w:r>
      <w:proofErr w:type="gramEnd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  </w:t>
      </w:r>
    </w:p>
    <w:p w14:paraId="231F5DEF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  </w:t>
      </w:r>
    </w:p>
    <w:p w14:paraId="05636F52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Text = FID;    </w:t>
      </w:r>
    </w:p>
    <w:p w14:paraId="52B259EE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Enabled =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1F30E1B2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2.Text = X;    </w:t>
      </w:r>
    </w:p>
    <w:p w14:paraId="314F2229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3.Text = Y;    </w:t>
      </w:r>
    </w:p>
    <w:p w14:paraId="43DE5716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4.Text = LEN;    </w:t>
      </w:r>
    </w:p>
    <w:p w14:paraId="43BFB8D0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5.Text = HUM;    </w:t>
      </w:r>
    </w:p>
    <w:p w14:paraId="2D21EAE4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  </w:t>
      </w:r>
    </w:p>
    <w:p w14:paraId="093CF2D1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023BE212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dit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ster(</w:t>
      </w:r>
      <w:proofErr w:type="gramEnd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id1,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,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y,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_length,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humidity)    </w:t>
      </w:r>
    </w:p>
    <w:p w14:paraId="4E5C6B1C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  </w:t>
      </w:r>
    </w:p>
    <w:p w14:paraId="4A85EF35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  </w:t>
      </w:r>
    </w:p>
    <w:p w14:paraId="0F36B387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ID = fid1;    </w:t>
      </w:r>
    </w:p>
    <w:p w14:paraId="4091EB67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X = x;    </w:t>
      </w:r>
    </w:p>
    <w:p w14:paraId="3900B273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Y = y;    </w:t>
      </w:r>
    </w:p>
    <w:p w14:paraId="6ACAAC0F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EN =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_length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7C37A3D2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HUM = humidity;    </w:t>
      </w:r>
    </w:p>
    <w:p w14:paraId="7D94B089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  </w:t>
      </w:r>
    </w:p>
    <w:p w14:paraId="4C4584B6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22010738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  </w:t>
      </w:r>
    </w:p>
    <w:p w14:paraId="1C7EC5AA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  </w:t>
      </w:r>
    </w:p>
    <w:p w14:paraId="4671C7D3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160BC4EB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textBox1.Text =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2.Text =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5C8E27FD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|| textBox3.Text =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4.Text =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54A0ECBA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|| textBox5.Text =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  </w:t>
      </w:r>
    </w:p>
    <w:p w14:paraId="3CA670EA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  </w:t>
      </w:r>
    </w:p>
    <w:p w14:paraId="58469693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所有数据项必须输入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  </w:t>
      </w:r>
    </w:p>
    <w:p w14:paraId="270B6FE1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7CCFC27B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  </w:t>
      </w:r>
    </w:p>
    <w:p w14:paraId="4964EE48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401614E7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  </w:t>
      </w:r>
    </w:p>
    <w:p w14:paraId="2A2CA61B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UPDATE raster SET </w:t>
      </w:r>
      <w:proofErr w:type="spellStart"/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center_x</w:t>
      </w:r>
      <w:proofErr w:type="spellEnd"/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=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0DED1887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2.Text.Trim()) +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center_y=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5BD2A7CB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3.Text.Trim()) +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s_length=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3B7BEBCA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4.Text.Trim()) +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humidity=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1C118472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</w:t>
      </w:r>
      <w:proofErr w:type="gramStart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5.Text.Trim()) +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WHERE R_FID='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6712B7A5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+ FID + 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'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541C118D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  </w:t>
      </w:r>
    </w:p>
    <w:p w14:paraId="53DA3B8B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  </w:t>
      </w:r>
    </w:p>
    <w:p w14:paraId="762B1DDB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ex)    </w:t>
      </w:r>
    </w:p>
    <w:p w14:paraId="6F255D02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  </w:t>
      </w:r>
    </w:p>
    <w:p w14:paraId="076DF8B6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修改的栅格数据有错误：</w:t>
      </w:r>
      <w:r w:rsidRPr="00B24C7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.Message</w:t>
      </w:r>
      <w:proofErr w:type="spell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  </w:t>
      </w:r>
    </w:p>
    <w:p w14:paraId="20EB0FA6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</w:p>
    <w:p w14:paraId="74C40940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  </w:t>
      </w:r>
    </w:p>
    <w:p w14:paraId="1FA3D410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B24C77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Close</w:t>
      </w:r>
      <w:proofErr w:type="spellEnd"/>
      <w:proofErr w:type="gramEnd"/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  </w:t>
      </w:r>
    </w:p>
    <w:p w14:paraId="6B0B2E5F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  </w:t>
      </w:r>
    </w:p>
    <w:p w14:paraId="26FED412" w14:textId="77777777" w:rsidR="00B24C77" w:rsidRPr="00B24C77" w:rsidRDefault="00B24C77" w:rsidP="00B24C77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  </w:t>
      </w:r>
    </w:p>
    <w:p w14:paraId="1617EEA5" w14:textId="2EA41FD8" w:rsidR="00B24C77" w:rsidRPr="00381B0E" w:rsidRDefault="00B24C77" w:rsidP="00902ED6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B24C7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  </w:t>
      </w:r>
    </w:p>
    <w:p w14:paraId="4E7CAADA" w14:textId="16E1ACE3" w:rsidR="00AE0D9D" w:rsidRDefault="00AE0D9D" w:rsidP="0069223A">
      <w:pPr>
        <w:pStyle w:val="21"/>
      </w:pPr>
      <w:bookmarkStart w:id="23" w:name="_Toc121942049"/>
      <w:r>
        <w:rPr>
          <w:rFonts w:hint="eastAsia"/>
        </w:rPr>
        <w:t>5</w:t>
      </w:r>
      <w:r>
        <w:t>.</w:t>
      </w:r>
      <w:r w:rsidR="00490929">
        <w:t>8</w:t>
      </w:r>
      <w:r>
        <w:rPr>
          <w:rFonts w:hint="eastAsia"/>
        </w:rPr>
        <w:t>、</w:t>
      </w:r>
      <w:r w:rsidR="00CE65CD">
        <w:rPr>
          <w:rFonts w:hint="eastAsia"/>
        </w:rPr>
        <w:t>数据</w:t>
      </w:r>
      <w:r w:rsidR="009B3FA8">
        <w:rPr>
          <w:rFonts w:hint="eastAsia"/>
        </w:rPr>
        <w:t>查询</w:t>
      </w:r>
      <w:r w:rsidR="009B3FA8">
        <w:rPr>
          <w:rFonts w:hint="eastAsia"/>
        </w:rPr>
        <w:t>与</w:t>
      </w:r>
      <w:r w:rsidR="009B3FA8">
        <w:rPr>
          <w:rFonts w:hint="eastAsia"/>
        </w:rPr>
        <w:t>导出</w:t>
      </w:r>
      <w:r w:rsidR="00CE65CD">
        <w:rPr>
          <w:rFonts w:hint="eastAsia"/>
        </w:rPr>
        <w:t>功能设计</w:t>
      </w:r>
      <w:bookmarkEnd w:id="23"/>
    </w:p>
    <w:p w14:paraId="13B385C9" w14:textId="7DB15152" w:rsidR="00902ED6" w:rsidRDefault="004A45B2" w:rsidP="00902ED6">
      <w:r>
        <w:tab/>
      </w:r>
      <w:r>
        <w:rPr>
          <w:rFonts w:hint="eastAsia"/>
        </w:rPr>
        <w:t>数据查询与导出为系统核心功能，利用结构化窗体方便数据的筛选与导出，其中查询功能中主要区分两个模块：需取用数据与筛选条件。</w:t>
      </w:r>
      <w:r w:rsidR="00841FDA">
        <w:rPr>
          <w:rFonts w:hint="eastAsia"/>
        </w:rPr>
        <w:t>筛选条件仅选用一些常用筛选</w:t>
      </w:r>
      <w:r>
        <w:rPr>
          <w:rFonts w:hint="eastAsia"/>
        </w:rPr>
        <w:t>需要取用的数据分为两个层级，选择与不选择两个层级时对窗体各组件的使用有影响。</w:t>
      </w:r>
    </w:p>
    <w:p w14:paraId="44D2F9B6" w14:textId="3FF9B32E" w:rsidR="004A45B2" w:rsidRDefault="004A45B2" w:rsidP="00902ED6">
      <w:r>
        <w:tab/>
      </w:r>
      <w:r>
        <w:rPr>
          <w:rFonts w:hint="eastAsia"/>
        </w:rPr>
        <w:t>执行查询操作后可以使用导出功能，导出功能加入组件Excel，将导出为</w:t>
      </w:r>
      <w:r>
        <w:t>.</w:t>
      </w:r>
      <w:r>
        <w:rPr>
          <w:rFonts w:hint="eastAsia"/>
        </w:rPr>
        <w:t>xlsx类型文件。</w:t>
      </w:r>
    </w:p>
    <w:p w14:paraId="695BC506" w14:textId="2E209DBB" w:rsidR="00580B79" w:rsidRDefault="00580B79" w:rsidP="00B67359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7059BE5C" wp14:editId="5F76F05D">
            <wp:extent cx="2890319" cy="2200275"/>
            <wp:effectExtent l="38100" t="38100" r="100965" b="857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900505" cy="2208029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44FDF08" w14:textId="020C056B" w:rsidR="00580B79" w:rsidRDefault="00902A16" w:rsidP="00B67359">
      <w:pPr>
        <w:jc w:val="center"/>
      </w:pPr>
      <w:r>
        <w:rPr>
          <w:rFonts w:hint="eastAsia"/>
        </w:rPr>
        <w:t>图5</w:t>
      </w:r>
      <w:r>
        <w:t>.8.1</w:t>
      </w:r>
      <w:r>
        <w:rPr>
          <w:rFonts w:hint="eastAsia"/>
        </w:rPr>
        <w:t>：查询功能初始化界面</w:t>
      </w:r>
    </w:p>
    <w:p w14:paraId="223880B0" w14:textId="2D24241B" w:rsidR="00B67359" w:rsidRDefault="00B67359" w:rsidP="00B67359">
      <w:pPr>
        <w:jc w:val="left"/>
        <w:rPr>
          <w:rFonts w:hint="eastAsia"/>
        </w:rPr>
      </w:pPr>
      <w:r>
        <w:lastRenderedPageBreak/>
        <w:tab/>
      </w:r>
      <w:r>
        <w:rPr>
          <w:rFonts w:hint="eastAsia"/>
        </w:rPr>
        <w:t>下面进行展示对一定湿度条件节点进行筛选的过程。对于湿度值在8</w:t>
      </w:r>
      <w:r>
        <w:t>0</w:t>
      </w:r>
      <w:r>
        <w:rPr>
          <w:rFonts w:hint="eastAsia"/>
        </w:rPr>
        <w:t>到8</w:t>
      </w:r>
      <w:r>
        <w:t>3</w:t>
      </w:r>
      <w:r>
        <w:rPr>
          <w:rFonts w:hint="eastAsia"/>
        </w:rPr>
        <w:t>之间的数据，输入筛选条件，如图5</w:t>
      </w:r>
      <w:r>
        <w:t>.8.2</w:t>
      </w:r>
      <w:r>
        <w:rPr>
          <w:rFonts w:hint="eastAsia"/>
        </w:rPr>
        <w:t>。</w:t>
      </w:r>
    </w:p>
    <w:p w14:paraId="7164B88C" w14:textId="31E11A44" w:rsidR="00580B79" w:rsidRDefault="00AF4AF8" w:rsidP="00B67359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0F3E4115" wp14:editId="3AEB744D">
            <wp:extent cx="3708628" cy="2806700"/>
            <wp:effectExtent l="38100" t="38100" r="101600" b="8890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728298" cy="2821586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3B969E3" w14:textId="5E89F500" w:rsidR="00AF4AF8" w:rsidRDefault="00D5553D" w:rsidP="00B67359">
      <w:pPr>
        <w:jc w:val="center"/>
      </w:pPr>
      <w:r>
        <w:rPr>
          <w:rFonts w:hint="eastAsia"/>
        </w:rPr>
        <w:t>图5</w:t>
      </w:r>
      <w:r>
        <w:t>.8.2</w:t>
      </w:r>
      <w:r>
        <w:rPr>
          <w:rFonts w:hint="eastAsia"/>
        </w:rPr>
        <w:t>：筛选条件</w:t>
      </w:r>
    </w:p>
    <w:p w14:paraId="6D88EEFE" w14:textId="7B1F4E84" w:rsidR="00B67359" w:rsidRDefault="00B67359" w:rsidP="00B67359">
      <w:pPr>
        <w:jc w:val="left"/>
        <w:rPr>
          <w:rFonts w:hint="eastAsia"/>
        </w:rPr>
      </w:pPr>
      <w:r>
        <w:tab/>
      </w:r>
      <w:r>
        <w:rPr>
          <w:rFonts w:hint="eastAsia"/>
        </w:rPr>
        <w:t>经筛选后得到数据，如图5</w:t>
      </w:r>
      <w:r>
        <w:t>.8.3</w:t>
      </w:r>
    </w:p>
    <w:p w14:paraId="33A1F63D" w14:textId="7FB1294B" w:rsidR="00AF4AF8" w:rsidRDefault="00AF4AF8" w:rsidP="00B67359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2FC6EDEC" wp14:editId="5BF6DFC0">
            <wp:extent cx="3857652" cy="2616200"/>
            <wp:effectExtent l="38100" t="38100" r="104775" b="8890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874784" cy="2627819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A8A0D18" w14:textId="6B1C78A6" w:rsidR="00D5553D" w:rsidRDefault="00D5553D" w:rsidP="00B67359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8.3</w:t>
      </w:r>
      <w:r>
        <w:rPr>
          <w:rFonts w:hint="eastAsia"/>
        </w:rPr>
        <w:t>：数据展示</w:t>
      </w:r>
    </w:p>
    <w:p w14:paraId="3D4B66C7" w14:textId="589ABB12" w:rsidR="00AD1375" w:rsidRDefault="00B67359" w:rsidP="00902ED6">
      <w:pPr>
        <w:rPr>
          <w:rFonts w:hint="eastAsia"/>
        </w:rPr>
      </w:pPr>
      <w:r>
        <w:tab/>
      </w:r>
      <w:r>
        <w:rPr>
          <w:rFonts w:hint="eastAsia"/>
        </w:rPr>
        <w:t>单击导出按钮，弹出导出窗口，如图5</w:t>
      </w:r>
      <w:r>
        <w:t>.8.4</w:t>
      </w:r>
      <w:r w:rsidR="005B6C86">
        <w:rPr>
          <w:rFonts w:hint="eastAsia"/>
        </w:rPr>
        <w:t>，设置导出路径为桌面，命名为file</w:t>
      </w:r>
      <w:r w:rsidR="005B6C86">
        <w:t>.</w:t>
      </w:r>
      <w:r w:rsidR="005B6C86">
        <w:rPr>
          <w:rFonts w:hint="eastAsia"/>
        </w:rPr>
        <w:t>xlsx。对导出后数据进行展示，如图5</w:t>
      </w:r>
      <w:r w:rsidR="005B6C86">
        <w:t>.8.5</w:t>
      </w:r>
      <w:r w:rsidR="00143854">
        <w:rPr>
          <w:rFonts w:hint="eastAsia"/>
        </w:rPr>
        <w:t>。</w:t>
      </w:r>
    </w:p>
    <w:p w14:paraId="33BDFA79" w14:textId="16DF70A0" w:rsidR="00AD1375" w:rsidRDefault="00AD1375" w:rsidP="00B67359">
      <w:pPr>
        <w:jc w:val="center"/>
      </w:pPr>
      <w:r>
        <w:rPr>
          <w:noProof/>
          <w14:ligatures w14:val="standardContextual"/>
        </w:rPr>
        <w:lastRenderedPageBreak/>
        <w:drawing>
          <wp:inline distT="0" distB="0" distL="0" distR="0" wp14:anchorId="16FFF323" wp14:editId="0E48B89F">
            <wp:extent cx="3629025" cy="2276770"/>
            <wp:effectExtent l="38100" t="38100" r="85725" b="10477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640903" cy="2284222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FC7A0B4" w14:textId="24C9C3AA" w:rsidR="000A6B46" w:rsidRDefault="00D5553D" w:rsidP="00406CCB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8.4</w:t>
      </w:r>
      <w:r>
        <w:rPr>
          <w:rFonts w:hint="eastAsia"/>
        </w:rPr>
        <w:t>：数据导出</w:t>
      </w:r>
    </w:p>
    <w:p w14:paraId="266E5399" w14:textId="1812B49C" w:rsidR="000A6B46" w:rsidRDefault="000A6B46" w:rsidP="00B67359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40972E25" wp14:editId="19623BE8">
            <wp:extent cx="4037555" cy="2514600"/>
            <wp:effectExtent l="38100" t="38100" r="96520" b="952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046684" cy="2520285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0A78137" w14:textId="1EB1C0DD" w:rsidR="00D5553D" w:rsidRDefault="00D5553D" w:rsidP="00B67359">
      <w:pPr>
        <w:jc w:val="center"/>
      </w:pPr>
      <w:r>
        <w:rPr>
          <w:rFonts w:hint="eastAsia"/>
        </w:rPr>
        <w:t>图5</w:t>
      </w:r>
      <w:r>
        <w:t>.8.</w:t>
      </w:r>
      <w:r w:rsidR="00406CCB">
        <w:t>5</w:t>
      </w:r>
      <w:r w:rsidR="006E4F2A">
        <w:rPr>
          <w:rFonts w:hint="eastAsia"/>
        </w:rPr>
        <w:t>导出数据</w:t>
      </w:r>
      <w:r>
        <w:rPr>
          <w:rFonts w:hint="eastAsia"/>
        </w:rPr>
        <w:t>展示</w:t>
      </w:r>
    </w:p>
    <w:p w14:paraId="244090DD" w14:textId="1D75A9FA" w:rsidR="00AD5589" w:rsidRDefault="00AD5589" w:rsidP="00AD5589">
      <w:pPr>
        <w:jc w:val="left"/>
      </w:pPr>
    </w:p>
    <w:p w14:paraId="4606AB78" w14:textId="660CA264" w:rsidR="00AD5589" w:rsidRDefault="00841FDA" w:rsidP="00AD5589">
      <w:pPr>
        <w:jc w:val="left"/>
      </w:pPr>
      <w:proofErr w:type="spellStart"/>
      <w:r>
        <w:rPr>
          <w:rFonts w:hint="eastAsia"/>
        </w:rPr>
        <w:t>find</w:t>
      </w:r>
      <w:r>
        <w:t>.</w:t>
      </w:r>
      <w:r>
        <w:rPr>
          <w:rFonts w:hint="eastAsia"/>
        </w:rPr>
        <w:t>cs</w:t>
      </w:r>
      <w:proofErr w:type="spellEnd"/>
      <w:r>
        <w:rPr>
          <w:rFonts w:hint="eastAsia"/>
        </w:rPr>
        <w:t>：</w:t>
      </w:r>
    </w:p>
    <w:p w14:paraId="331D91C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106E580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43320F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846E3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B84D66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220E2A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2A459A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610BAB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AD8680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B1BDB6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6BD498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BB6A1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3EE27D6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 :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11F0B77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5ABB708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3D7CCA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(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8D2B03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75BF9C8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2E5B44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140CBC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D7351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checkBox1_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Changed(</w:t>
      </w:r>
      <w:proofErr w:type="gramEnd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041B8C7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FE983E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Box1.Checked =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C7635B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DF7B6E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heckedListBox1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330745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1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64EBFED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4C9BE0F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checkedListBox1.S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311FDF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3448698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1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904815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7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CE2834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8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8D4109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A8E499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FAA685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772CCA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A2292F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heckedListBox1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B6CD53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1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593C5D6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7BD7D14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checkedListBox1.S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1850FC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08BAFD9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1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89E66F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7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FE0C98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8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DA10C6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666822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59BA96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FBE6D5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_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ad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7769BB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C40C35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heckBox1.Check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B922D2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heckBox2.Check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1DA2CF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heckBox3.Check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9FCFC9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heckBox4.Check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973116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E6FB9D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4F395EF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checkBox2_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Changed(</w:t>
      </w:r>
      <w:proofErr w:type="gramEnd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66FE3A1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4206B1C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Box2.Checked =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5DF3F6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3090A5B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heckedListBox2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832400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2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7ACE877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602F819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checkedListBox2.S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98AB7C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79B9ED5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2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CD21EF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9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3FA717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10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9DF178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11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E966C3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12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BC2291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5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2AFFAA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430A11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8A05B1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6AD4B2D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heckedListBox2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CDCCDB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2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3DCDFFB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22D7D58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checkedListBox2.S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D27E29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0E2D152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2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29024A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9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EDBAF3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10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CDE2EB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11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2B2285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12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7C2B57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5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3B8C64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29CBF5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265ED3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4AF53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checkBox3_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Changed(</w:t>
      </w:r>
      <w:proofErr w:type="gramEnd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45ADC6F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6B80F3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Box3.Checked =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E2B632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187AA4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heckedListBox3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C9C613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3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1649C1A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26974C0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checkedListBox3.S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54CAE5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39CA0F5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textBox3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7BC13A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6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54A3E8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C4E044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080BD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7B9FE7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heckedListBox3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5649F4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3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70405F7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709AE97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checkedListBox3.S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1FB4BA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209316C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3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5DD652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6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97D5A2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8F7BE9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3568FF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ADD3DD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checkBox4_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Changed(</w:t>
      </w:r>
      <w:proofErr w:type="gramEnd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149AFFE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959339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Box4.Checked =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E1CF17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767176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heckedListBox4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8F9895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4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3817581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729ABFF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checkedListBox4.S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5C2881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02EBF13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4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0908A9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13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420A52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14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36BECA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E61D02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7C399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3DB96D1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heckedListBox4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D9B813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4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21B8339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329F9B7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checkedListBox4.S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01D0BB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655818C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4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FBAFF8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13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3E8CBB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extBox14.Enabl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4DBC27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0DC0DFD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B574DC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F4FF15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58EA377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{  </w:t>
      </w:r>
    </w:p>
    <w:p w14:paraId="2C5FF96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heckBox1.Check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8EEA37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heckBox2.Check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60263B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heckBox3.Check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4B8995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heckBox4.Checked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8DF25B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1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33B70DD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09BA11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heckedListBox1.S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D7FC5F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9DABA6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2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072DA5D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D3FC0D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heckedListBox2.S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1D681A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D38B35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3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3344077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53E010F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heckedListBox3.S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5F7A34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840BD6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4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06AFF37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271CC3A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heckedListBox4.S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58B7F5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3A10EF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4C8C65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56DEDE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3_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54D230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B4537B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2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976D9E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3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4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F92EAE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5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6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24B8F2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7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8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7BF3A7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9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10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E32874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0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textBox12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37D64E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extBox13.Text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C95844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F01849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8498AE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Click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286269C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281CBE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878C62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ed_str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C574A9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imits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BD677E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able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DC3817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checkBox1.Checked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!checkBox2.Checked &amp;&amp; !checkBox3.Checked &amp;&amp; !checkBox4.Checked)  </w:t>
      </w:r>
    </w:p>
    <w:p w14:paraId="004B497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{  </w:t>
      </w:r>
    </w:p>
    <w:p w14:paraId="634F195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请至少选择一个数据类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C8C5C7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FC480D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08EE3A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4C0AF6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F15B03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Box1.Checked)  </w:t>
      </w:r>
    </w:p>
    <w:p w14:paraId="7E156DB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171DFF2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able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4D1A17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table = table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92CB54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table = table + checkBox1.Text;  </w:t>
      </w:r>
    </w:p>
    <w:p w14:paraId="3332B39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1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3B1F8E8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44AC9F0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edListBox1.G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)  </w:t>
      </w:r>
    </w:p>
    <w:p w14:paraId="2D5C8C6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{  </w:t>
      </w:r>
    </w:p>
    <w:p w14:paraId="5284321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ed_str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proofErr w:type="spellStart"/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Empty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482D6A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need_str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NODE.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checkedListBox1.GetItemText(checkedListBox1.Items[i]);  </w:t>
      </w:r>
    </w:p>
    <w:p w14:paraId="1A70A76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ED29D6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need_str = need_str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NODE.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checkedListBox1.GetItemText(checkedListBox1.Items[i]);  </w:t>
      </w:r>
    </w:p>
    <w:p w14:paraId="20EDCF8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 </w:t>
      </w:r>
    </w:p>
    <w:p w14:paraId="5E3FA77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4B0955C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402BA3C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537F5B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Box2.Checked)  </w:t>
      </w:r>
    </w:p>
    <w:p w14:paraId="2EDB670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320CF5D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able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640726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table = table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171BAD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table = table + checkBox2.Text;  </w:t>
      </w:r>
    </w:p>
    <w:p w14:paraId="63190F9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2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5377CCA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35F2F05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edListBox2.G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)  </w:t>
      </w:r>
    </w:p>
    <w:p w14:paraId="43FC2DD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{  </w:t>
      </w:r>
    </w:p>
    <w:p w14:paraId="3C77C6A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ed_str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proofErr w:type="spellStart"/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Empty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A0CF94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need_str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DGE.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checkedListBox2.GetItemText(checkedListBox2.Items[i]);  </w:t>
      </w:r>
    </w:p>
    <w:p w14:paraId="3EC4790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64DA8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need_str = need_str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DGE.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checkedListBox2.GetItemText(checkedListBox2.Items[i]);  </w:t>
      </w:r>
    </w:p>
    <w:p w14:paraId="421FB7E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 </w:t>
      </w:r>
    </w:p>
    <w:p w14:paraId="55DF948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7D51D6E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}  </w:t>
      </w:r>
    </w:p>
    <w:p w14:paraId="47AF6B2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Box3.Checked)  </w:t>
      </w:r>
    </w:p>
    <w:p w14:paraId="2FADEF2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3EBCE2B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able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F536D9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table = table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EA0EAA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table = table + checkBox3.Text;  </w:t>
      </w:r>
    </w:p>
    <w:p w14:paraId="2E57524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3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66FD260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18A863B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edListBox3.G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)  </w:t>
      </w:r>
    </w:p>
    <w:p w14:paraId="0F05109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{  </w:t>
      </w:r>
    </w:p>
    <w:p w14:paraId="50590B9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ed_str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proofErr w:type="spellStart"/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Empty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31DE72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need_str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AMERA.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checkedListBox3.GetItemText(checkedListBox3.Items[i]);  </w:t>
      </w:r>
    </w:p>
    <w:p w14:paraId="2D38F04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67717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need_str = need_str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AMERA.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checkedListBox3.GetItemText(checkedListBox3.Items[i]);  </w:t>
      </w:r>
    </w:p>
    <w:p w14:paraId="2779F67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 </w:t>
      </w:r>
    </w:p>
    <w:p w14:paraId="0CF131A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1C09FE1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4665F4A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Box4.Checked)  </w:t>
      </w:r>
    </w:p>
    <w:p w14:paraId="50676FE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2B3CC47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able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549D10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table = table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BE43A6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table = table + checkBox4.Text;  </w:t>
      </w:r>
    </w:p>
    <w:p w14:paraId="4DA0705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heckedListBox4.Items.Count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i++)  </w:t>
      </w:r>
    </w:p>
    <w:p w14:paraId="1F033A1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59D82E7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edListBox4.GetItemChecked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)  </w:t>
      </w:r>
    </w:p>
    <w:p w14:paraId="557B683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{  </w:t>
      </w:r>
    </w:p>
    <w:p w14:paraId="7A59EFC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ed_str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proofErr w:type="spellStart"/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Empty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750916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need_str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RASTER.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checkedListBox4.GetItemText(checkedListBox4.Items[i]);  </w:t>
      </w:r>
    </w:p>
    <w:p w14:paraId="18E76D8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16245C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need_str = need_str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,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RASTER.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checkedListBox4.GetItemText(checkedListBox4.Items[i]);  </w:t>
      </w:r>
    </w:p>
    <w:p w14:paraId="321B22A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 </w:t>
      </w:r>
    </w:p>
    <w:p w14:paraId="560C5DB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3373478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688BB75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30598B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ed_str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8C1687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ED1AD5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请至少选择一个数据项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CF2E19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CC4CCD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}  </w:t>
      </w:r>
    </w:p>
    <w:p w14:paraId="54F371C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5FD98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.Text!=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textBox1.Enabled)  </w:t>
      </w:r>
    </w:p>
    <w:p w14:paraId="6A29A0E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5A0FB8D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8328C3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639BC6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node.N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_FID =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textBox1.Text;  </w:t>
      </w:r>
    </w:p>
    <w:p w14:paraId="5FFC70A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27AEFA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2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textBox2.Enabled)  </w:t>
      </w:r>
    </w:p>
    <w:p w14:paraId="714938A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210F4E1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3337FB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9B7E55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.E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_FID =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textBox2.Text;  </w:t>
      </w:r>
    </w:p>
    <w:p w14:paraId="2EE58A6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6FC594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3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textBox3.Enabled)  </w:t>
      </w:r>
    </w:p>
    <w:p w14:paraId="09FAD9C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7819C5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257381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70F30F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amera.C_FID =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textBox3.Text;  </w:t>
      </w:r>
    </w:p>
    <w:p w14:paraId="0CD5EAB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059B364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4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textBox4.Enabled)  </w:t>
      </w:r>
    </w:p>
    <w:p w14:paraId="2E7EA8B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C1B940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909B93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512439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raster.R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_FID =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textBox4.Text;  </w:t>
      </w:r>
    </w:p>
    <w:p w14:paraId="08B72FC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6B0A2C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162BDE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5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textBox5.Enabled)  </w:t>
      </w:r>
    </w:p>
    <w:p w14:paraId="741C5DE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F4B1AB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F4BE5E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DC05EA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.E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_name LIKE '%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textBox5.Text +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'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7FD323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77C759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6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textBox6.Enabled)  </w:t>
      </w:r>
    </w:p>
    <w:p w14:paraId="0CB82DC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0BFD6F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AA5E49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93F7D8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camera.device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_name LIKE %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textBox6.Text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%'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3BF638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059464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EAA3C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7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|| textBox8.Text !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textBox7.Enabled &amp;&amp; textBox8.Enabled)  </w:t>
      </w:r>
    </w:p>
    <w:p w14:paraId="639AF9B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B6AC03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in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ax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95BE20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4FC0D2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491516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7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5EBE9A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166E94D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50BD4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537AC12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in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7.Text);  </w:t>
      </w:r>
    </w:p>
    <w:p w14:paraId="27501BD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4749669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5F28ED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255FC1D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node.degree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最小值有错误：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59B9A0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D722C8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40242E2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node.degree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&gt;=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lmin;  </w:t>
      </w:r>
    </w:p>
    <w:p w14:paraId="470AB36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00925E1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A2FD3F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7E2CAF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8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291928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25B0168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F5CCA5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55CBCDF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ax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8.Text);  </w:t>
      </w:r>
    </w:p>
    <w:p w14:paraId="06A94C8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27E9C20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DC5E22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3B82014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node.degree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最大值有错误：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577FE7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7694CB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4DB087C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node.degree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&lt;=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lmax;  </w:t>
      </w:r>
    </w:p>
    <w:p w14:paraId="0856D1B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05B71D5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CED424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513CBE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9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10.Text !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textBox9.Enabled &amp;&amp; textBox10.Enabled)  </w:t>
      </w:r>
    </w:p>
    <w:p w14:paraId="3381FBF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CAB07A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in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ax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52110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F63EE3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7B6A86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9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567F50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2030C7F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A7348B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03B83D2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in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9.Text);  </w:t>
      </w:r>
    </w:p>
    <w:p w14:paraId="4E0E403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13C1F89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6A695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7457CFB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.length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最小值有错误：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7C8D0F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E06393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6FCE2C3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.length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&gt;=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lmin;  </w:t>
      </w:r>
    </w:p>
    <w:p w14:paraId="5382A15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5573F6A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CC9FDB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C1662C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0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1D7CF8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1F4104C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C5FEEA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2753394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ax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10.Text);  </w:t>
      </w:r>
    </w:p>
    <w:p w14:paraId="3EC97D5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52DA219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5474D1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6B6422E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.length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最大值有错误：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B9C95D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12D5EB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0496F42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.length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&lt;=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lmax;  </w:t>
      </w:r>
    </w:p>
    <w:p w14:paraId="2E20A6E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35AFAAA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F31E3F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8034FC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1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12.Text !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textBox11.Enabled &amp;&amp; textBox12.Enabled)  </w:t>
      </w:r>
    </w:p>
    <w:p w14:paraId="22183EF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735448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in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ax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191E57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51D404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E37BE3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1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B89C07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7EAA5A3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853016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536908E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in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11.Text);  </w:t>
      </w:r>
    </w:p>
    <w:p w14:paraId="7F87933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0F282E4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85212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7555C58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.maxspeed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最小值有错误：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688EA7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D97F09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48F6639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.maxspeed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&gt;=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lmin;  </w:t>
      </w:r>
    </w:p>
    <w:p w14:paraId="2F58813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7162B6A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3063F6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1BAE2F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2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9A2703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37B75D7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8AAC7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330787E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ax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12.Text);  </w:t>
      </w:r>
    </w:p>
    <w:p w14:paraId="42F5A2F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647A268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254E2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5B35109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.maxspeed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最大值有错误：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DC9DDC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44CDC6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73AF2F9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.maxspeed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&lt;=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lmax;  </w:t>
      </w:r>
    </w:p>
    <w:p w14:paraId="22C23A4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1041ADA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2AF919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7066D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3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|| textBox14.Text !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textBox13.Enabled &amp;&amp; textBox14.Enabled)  </w:t>
      </w:r>
    </w:p>
    <w:p w14:paraId="4725B63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CCC6F1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in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ax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9CDA82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1B8DD3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C0BB39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3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7F67B0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25DBC3F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AF8D80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3785735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in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uble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13.Text);  </w:t>
      </w:r>
    </w:p>
    <w:p w14:paraId="15A5C95D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142AAD9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451FAD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18107EB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raster.humidity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最小值有错误：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BDA1B4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9565D9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51517D6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raster.humidity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&gt;=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lmin;  </w:t>
      </w:r>
    </w:p>
    <w:p w14:paraId="3E4431C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}  </w:t>
      </w:r>
    </w:p>
    <w:p w14:paraId="59359D7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8E5DA3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4F0FB2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xtBox14.Text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BDF96D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5BAA1B6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EB31B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04DE07E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max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Parse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xtBox14.Text);  </w:t>
      </w:r>
    </w:p>
    <w:p w14:paraId="54E1F00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7AC1FE7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F4C888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361E86C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raster.humidity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最大值有错误：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C252AC7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8E6EDC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5E3C00A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raster.humidity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&lt;=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lmax;  </w:t>
      </w:r>
    </w:p>
    <w:p w14:paraId="3EF28E1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7A42E13F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2C8319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24141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Box1.Checked &amp;&amp; checkBox4.Checked)  </w:t>
      </w:r>
    </w:p>
    <w:p w14:paraId="5423E89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09F873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313C51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87DCBD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node.R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_FID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raster.R_FID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D01E86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D3EB60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9DA796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Box2.Checked &amp;&amp; checkBox4.Checked)  </w:t>
      </w:r>
    </w:p>
    <w:p w14:paraId="4D70EB44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FFE710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F433E3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1B7673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.R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_FID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raster.R_FID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3FFF75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DC05AD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76A81B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checkBox3.Checked &amp;&amp; checkBox2.Checked)  </w:t>
      </w:r>
    </w:p>
    <w:p w14:paraId="1C00050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7CCCCE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6DEB0F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and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8369EE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limits = limits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proofErr w:type="gram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dge.E</w:t>
      </w:r>
      <w:proofErr w:type="gram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_FID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camera.E_FID</w:t>
      </w:r>
      <w:proofErr w:type="spellEnd"/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27C160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</w:p>
    <w:p w14:paraId="4D671231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0631CC5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F795769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ed_str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FROM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table;  </w:t>
      </w:r>
    </w:p>
    <w:p w14:paraId="2D1B3242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mits !=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763E30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841FD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WHERE "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limits;  </w:t>
      </w:r>
    </w:p>
    <w:p w14:paraId="1E0916E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ndstr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DBF63F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6AFDB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2D93CFB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NonQuery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A94537C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75371C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ex)  </w:t>
      </w:r>
    </w:p>
    <w:p w14:paraId="67407578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2EE773C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.Message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0527F4E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7EA822A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A907340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how_message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841FD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how_</w:t>
      </w:r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</w:t>
      </w:r>
      <w:proofErr w:type="spell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2A25F5B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form.ShowDialog</w:t>
      </w:r>
      <w:proofErr w:type="spellEnd"/>
      <w:proofErr w:type="gramEnd"/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7A30D85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EE83083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99E056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6403FC5" w14:textId="77777777" w:rsidR="00841FDA" w:rsidRPr="00841FDA" w:rsidRDefault="00841FDA" w:rsidP="00841F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41FD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DBEB21E" w14:textId="7AEAFE93" w:rsidR="00841FDA" w:rsidRDefault="00841FDA" w:rsidP="00AD5589">
      <w:pPr>
        <w:jc w:val="left"/>
      </w:pPr>
    </w:p>
    <w:p w14:paraId="24355553" w14:textId="4D93B8A6" w:rsidR="00B53528" w:rsidRDefault="00B53528" w:rsidP="00AD5589">
      <w:pPr>
        <w:jc w:val="left"/>
      </w:pPr>
      <w:proofErr w:type="spellStart"/>
      <w:r>
        <w:rPr>
          <w:rFonts w:hint="eastAsia"/>
        </w:rPr>
        <w:t>show</w:t>
      </w:r>
      <w:r>
        <w:t>_</w:t>
      </w:r>
      <w:r>
        <w:rPr>
          <w:rFonts w:hint="eastAsia"/>
        </w:rPr>
        <w:t>message</w:t>
      </w:r>
      <w:r>
        <w:t>.cs</w:t>
      </w:r>
      <w:proofErr w:type="spellEnd"/>
      <w:r>
        <w:t>:</w:t>
      </w:r>
    </w:p>
    <w:p w14:paraId="6E032B31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0A9CDEE1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F1F1CC1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79EE8BD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6535F39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778C8E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FC00C6E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5A98883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3E6FE6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FBA9614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xcel = </w:t>
      </w:r>
      <w:proofErr w:type="spellStart"/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crosoft.Office.Interop.Excel</w:t>
      </w:r>
      <w:proofErr w:type="spellEnd"/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41C3CE2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5865BE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C441A5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3BB36029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how_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6B7CD59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2F1AF3BF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805C3D3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how_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0363C89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4BBD272A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2945678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FC5F5C2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8720E35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ind() 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绑定数据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A97F578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{  </w:t>
      </w:r>
    </w:p>
    <w:p w14:paraId="32B1043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BFB8321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AE257F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8556371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ED4AF2E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Data.sql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0515C56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Set mydataset = 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Query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mystr, 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ixed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C504D58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DataSource = 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ataset.Tables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ixed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14:paraId="2FB41DC9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BE76264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B65CE9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2_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7D17348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7E470FBB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Close</w:t>
      </w:r>
      <w:proofErr w:type="spellEnd"/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7338055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DCEF90B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83515BA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utton1_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ck(</w:t>
      </w:r>
      <w:proofErr w:type="gramEnd"/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ventArgs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)  </w:t>
      </w:r>
    </w:p>
    <w:p w14:paraId="578F6EA4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4945CE6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Name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file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可以在这里设置默认文件名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BCBCCC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aveFileName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文件保存名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A39E65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aveFileDialog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aveDialog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aveFileDialog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实例化文件对象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00830D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aveDialog.DefaultExt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xlsx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文件默认扩展名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B0550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aveDialog.Filter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xcel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文件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|*.xlsx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获取或设置当前文件名</w:t>
      </w:r>
      <w:proofErr w:type="gram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筛选器</w:t>
      </w:r>
      <w:proofErr w:type="gram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字符串，该字符串决定对话框的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“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另存为文件类型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”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或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“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文件类型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”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框中出现的选择内容。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6BAB613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aveDialog.FileName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Name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3E7CA25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aveDialog.ShowDialog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打开保存窗口给你选择路径和设置文件名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E42E613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aveFileName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aveDialog.FileName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78151AC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aveFileName.IndexOf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: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&lt; 0)   </w:t>
      </w:r>
    </w:p>
    <w:p w14:paraId="37272D78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被点了取消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08235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crosoft.Office.Interop.Excel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Application xlApp =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icrosoft.Office.Interop.Excel.Application();  </w:t>
      </w:r>
    </w:p>
    <w:p w14:paraId="5440BD23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lApp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2A4BD5B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5013D81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无法创建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xcel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对象，您的电脑可能未安装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Excel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BA1317D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1F46805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84758F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icrosoft.Office.Interop.Excel.Workbooks workbooks = xlApp.Workbooks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Workbooks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代表一个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Microsoft Excel 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工作簿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42CCAB5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icrosoft.Office.Interop.Excel.Workbook workbook = workbooks.Add(Microsoft.Office.Interop.Excel.XlWBATemplate.xlWBATWorksheet)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新建一个工作表。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新工作表将成为活动工作表。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5694676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icrosoft.Office.Interop.Excel.Worksheet worksheet = (Microsoft.Office.Interop.Excel.Worksheet)workbook.Worksheets[1]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取得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heet1 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C10C5D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写入标题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        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040A0E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dataGridView1.ColumnCount; i++)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遍历循环获取</w:t>
      </w:r>
      <w:proofErr w:type="spell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DataGridView</w:t>
      </w:r>
      <w:proofErr w:type="spell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标题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D026C64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 </w:t>
      </w:r>
    </w:p>
    <w:p w14:paraId="0104FFBD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worksheet.Cells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1, i + 1] = dataGridView1.Columns[i].HeaderText;   </w:t>
      </w:r>
    </w:p>
    <w:p w14:paraId="37D3AD1C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proofErr w:type="spell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worksheet.Cells</w:t>
      </w:r>
      <w:proofErr w:type="spell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[1, </w:t>
      </w:r>
      <w:proofErr w:type="spell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+ 1]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表示工作簿第</w:t>
      </w:r>
      <w:proofErr w:type="gram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一行第</w:t>
      </w:r>
      <w:proofErr w:type="gram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i+1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列，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Columns[</w:t>
      </w:r>
      <w:proofErr w:type="spell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].</w:t>
      </w:r>
      <w:proofErr w:type="spell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HeaderText</w:t>
      </w:r>
      <w:proofErr w:type="spell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表示第</w:t>
      </w:r>
      <w:proofErr w:type="spell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列的表头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EA4CE88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写入数值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394280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 = 0; r &lt; dataGridView1.Rows.Count; r++)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这里表示数据</w:t>
      </w:r>
      <w:proofErr w:type="gram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行标</w:t>
      </w:r>
      <w:proofErr w:type="gram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,dataGridView1.Rows.Count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表示行数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D0483F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2270591A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dataGridView1.ColumnCount; i++)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遍历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r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行的列数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B170779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4D867C4E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worksheet.Cells[r + 2, i + 1] = dataGridView1.Rows[r].Cells[i].Value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Cells[r + 2, i + 1]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表示工作簿从第二行开始第一行保存为表头了，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dataGridView1.Rows[r].Cells[</w:t>
      </w:r>
      <w:proofErr w:type="spell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].Value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获取列的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r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行</w:t>
      </w:r>
      <w:proofErr w:type="spell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值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5BA3E3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45AB165A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.Application.DoEvents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实时更新表格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F856132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AEEA796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worksheet.Columns.EntireColumn.AutoFit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列宽自适应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09FF8F6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leName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资料保存成功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提示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Buttons.OK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提示保存成功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41EDC8B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aveFileName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aveFileName</w:t>
      </w:r>
      <w:proofErr w:type="spell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保存文件名不为空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EFF9EE8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6F7FFF06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C6773BB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47CF8BCC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workbook.Saved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获取或设置一个值，该值指示工作簿自上次保存以来是否进行了更改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032FA2A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workbook.SaveCopyAs(saveFileName);  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fileSaved = true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将工作簿副本保存到文件中，但不修改内存中打开的工作簿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            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EB3C3B2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1167647A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ex)  </w:t>
      </w:r>
    </w:p>
    <w:p w14:paraId="468651E5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fileSaved</w:t>
      </w:r>
      <w:proofErr w:type="spellEnd"/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= false;                      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009329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ssageBox.Show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导出文件时出错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,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文件可能正被打开！</w:t>
      </w:r>
      <w:r w:rsidRPr="00B5352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\n"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.Message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31A64FB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56A0F043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72E1693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lApp.Quit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3E24F63F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C.Collect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强行销毁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0797A5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D5156BA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47909D8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how_message_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ad(</w:t>
      </w:r>
      <w:proofErr w:type="gramEnd"/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027B6902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378146B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ind(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0B42A89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um;  </w:t>
      </w:r>
    </w:p>
    <w:p w14:paraId="5AD09632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num = dataGridView1.ColumnCount;  </w:t>
      </w:r>
    </w:p>
    <w:p w14:paraId="0F1EE07F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EnableHeadersVisualStyles =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E9723EE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MultiSelect =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74A3959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GridView1.ReadOnly =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5870E01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i&lt;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um;i</w:t>
      </w:r>
      <w:proofErr w:type="spell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14:paraId="5931342C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FAB66E8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Columns[</w:t>
      </w:r>
      <w:proofErr w:type="spell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Width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20;  </w:t>
      </w:r>
    </w:p>
    <w:p w14:paraId="7D97B3D6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FDB059D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GridView1.Rows.Count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0)  </w:t>
      </w:r>
    </w:p>
    <w:p w14:paraId="50732F0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0].Selected =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默认选择第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1</w:t>
      </w:r>
      <w:r w:rsidRPr="00B5352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行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DDFF4F5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3C55DE7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B04D59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ataGridView1_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ellContentClick(</w:t>
      </w:r>
      <w:proofErr w:type="gramEnd"/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DataGridViewCellEventArgs e)  </w:t>
      </w:r>
    </w:p>
    <w:p w14:paraId="57940E6C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5FA1CD3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.RowIndex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= 0 &amp;&amp; e.RowIndex &lt; dataGridView1.Rows.Count)  </w:t>
      </w:r>
    </w:p>
    <w:p w14:paraId="4730B174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ataGridView1.Rows[</w:t>
      </w:r>
      <w:proofErr w:type="gramStart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.RowIndex</w:t>
      </w:r>
      <w:proofErr w:type="gramEnd"/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Selected = </w:t>
      </w:r>
      <w:r w:rsidRPr="00B5352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2149113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A0E48E3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10F1523" w14:textId="77777777" w:rsidR="00B53528" w:rsidRPr="00B53528" w:rsidRDefault="00B53528" w:rsidP="00B53528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5352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C309205" w14:textId="77777777" w:rsidR="00B53528" w:rsidRDefault="00B53528" w:rsidP="00AD5589">
      <w:pPr>
        <w:jc w:val="left"/>
        <w:rPr>
          <w:rFonts w:hint="eastAsia"/>
        </w:rPr>
      </w:pPr>
    </w:p>
    <w:p w14:paraId="592B6EEB" w14:textId="50814BF4" w:rsidR="00AE0D9D" w:rsidRDefault="00CE65CD" w:rsidP="0069223A">
      <w:pPr>
        <w:pStyle w:val="21"/>
      </w:pPr>
      <w:bookmarkStart w:id="24" w:name="_Toc121942050"/>
      <w:r>
        <w:t>5</w:t>
      </w:r>
      <w:r w:rsidR="00AE0D9D">
        <w:t>.</w:t>
      </w:r>
      <w:r w:rsidR="00490929">
        <w:t>9</w:t>
      </w:r>
      <w:r w:rsidR="00AE0D9D">
        <w:rPr>
          <w:rFonts w:hint="eastAsia"/>
        </w:rPr>
        <w:t>、</w:t>
      </w:r>
      <w:r w:rsidR="009B3FA8">
        <w:rPr>
          <w:rFonts w:hint="eastAsia"/>
        </w:rPr>
        <w:t>统计信息</w:t>
      </w:r>
      <w:r>
        <w:rPr>
          <w:rFonts w:hint="eastAsia"/>
        </w:rPr>
        <w:t>功能设计</w:t>
      </w:r>
      <w:bookmarkEnd w:id="24"/>
    </w:p>
    <w:p w14:paraId="0B4BA1D7" w14:textId="2A20B099" w:rsidR="00B53528" w:rsidRDefault="00B53528" w:rsidP="00B53528">
      <w:pPr>
        <w:rPr>
          <w:rFonts w:hint="eastAsia"/>
        </w:rPr>
      </w:pPr>
      <w:r>
        <w:tab/>
      </w:r>
      <w:r>
        <w:rPr>
          <w:rFonts w:hint="eastAsia"/>
        </w:rPr>
        <w:t>统计信息功能可实时动态查看当下数据库中各类实体的数量</w:t>
      </w:r>
      <w:r w:rsidR="002A5679">
        <w:rPr>
          <w:rFonts w:hint="eastAsia"/>
        </w:rPr>
        <w:t>，如图5</w:t>
      </w:r>
      <w:r w:rsidR="002A5679">
        <w:t>.9.1</w:t>
      </w:r>
      <w:r w:rsidR="002A5679">
        <w:rPr>
          <w:rFonts w:hint="eastAsia"/>
        </w:rPr>
        <w:t>：</w:t>
      </w:r>
    </w:p>
    <w:p w14:paraId="3878A548" w14:textId="341D74A7" w:rsidR="00902ED6" w:rsidRDefault="000A6B46" w:rsidP="002A5679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69110029" wp14:editId="5796D54A">
            <wp:extent cx="3118757" cy="1945750"/>
            <wp:effectExtent l="38100" t="38100" r="100965" b="9271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122924" cy="194835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1EACF39" w14:textId="1457B3AE" w:rsidR="000A6B46" w:rsidRDefault="002A5679" w:rsidP="002A5679">
      <w:pPr>
        <w:jc w:val="center"/>
      </w:pPr>
      <w:r>
        <w:rPr>
          <w:rFonts w:hint="eastAsia"/>
        </w:rPr>
        <w:t>图5</w:t>
      </w:r>
      <w:r>
        <w:t>.9.1</w:t>
      </w:r>
      <w:r>
        <w:rPr>
          <w:rFonts w:hint="eastAsia"/>
        </w:rPr>
        <w:t>：统计信息窗口</w:t>
      </w:r>
    </w:p>
    <w:p w14:paraId="0394E298" w14:textId="4D7350A2" w:rsidR="00595556" w:rsidRDefault="00595556" w:rsidP="00595556">
      <w:pPr>
        <w:jc w:val="left"/>
      </w:pPr>
      <w:proofErr w:type="spellStart"/>
      <w:r>
        <w:rPr>
          <w:rFonts w:hint="eastAsia"/>
        </w:rPr>
        <w:t>statistic</w:t>
      </w:r>
      <w:r>
        <w:t>.</w:t>
      </w:r>
      <w:r>
        <w:rPr>
          <w:rFonts w:hint="eastAsia"/>
        </w:rPr>
        <w:t>cs</w:t>
      </w:r>
      <w:proofErr w:type="spellEnd"/>
      <w:r>
        <w:rPr>
          <w:rFonts w:hint="eastAsia"/>
        </w:rPr>
        <w:t>：</w:t>
      </w:r>
    </w:p>
    <w:p w14:paraId="14A3403D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ystem;  </w:t>
      </w:r>
    </w:p>
    <w:p w14:paraId="55E40FFE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using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llections.Generic</w:t>
      </w:r>
      <w:proofErr w:type="spellEnd"/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9466714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ComponentModel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CED4203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ata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50A151B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Drawing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ED86022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Linq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DECE272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ext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3B8376A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Threading.Tasks</w:t>
      </w:r>
      <w:proofErr w:type="spellEnd"/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D3284B2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ystem.Windows.Forms</w:t>
      </w:r>
      <w:proofErr w:type="spellEnd"/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6197A6E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7A98AA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twork_Chengdu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C3F8F46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7D6817EA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rtial </w:t>
      </w: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tistics :</w:t>
      </w:r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orm  </w:t>
      </w:r>
    </w:p>
    <w:p w14:paraId="1D6A61A6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1530D7AD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mmDB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DCECE6F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tistics(</w:t>
      </w:r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1D22FD8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782622A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ializeComponent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FFC9FEE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990298F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A96F9FC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atistics_</w:t>
      </w:r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oad(</w:t>
      </w:r>
      <w:proofErr w:type="gramEnd"/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bject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nder, EventArgs e)  </w:t>
      </w:r>
    </w:p>
    <w:p w14:paraId="0D012ABE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00D1679C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9555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ing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C808211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</w:t>
      </w:r>
      <w:proofErr w:type="gramStart"/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Count(</w:t>
      </w:r>
      <w:proofErr w:type="gramEnd"/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*) from NODE"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90AC16F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Set mydataset = </w:t>
      </w:r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Query</w:t>
      </w:r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mystr, </w:t>
      </w:r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node_sum"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CAB9D0F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abel5.Text = </w:t>
      </w:r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ataset.Tables</w:t>
      </w:r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Rows[0][0].ToString();  </w:t>
      </w:r>
    </w:p>
    <w:p w14:paraId="3EB52B35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747532A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</w:t>
      </w:r>
      <w:proofErr w:type="gramStart"/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Count(</w:t>
      </w:r>
      <w:proofErr w:type="gramEnd"/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*) from EDGE"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64E53F8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Set mydataset2 = </w:t>
      </w:r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Query</w:t>
      </w:r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mystr, </w:t>
      </w:r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dge_sum"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5F7FF2C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abel6.Text = mydataset2.Tables[0</w:t>
      </w:r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Rows</w:t>
      </w:r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[0].ToString();  </w:t>
      </w:r>
    </w:p>
    <w:p w14:paraId="26053006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102561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</w:t>
      </w:r>
      <w:proofErr w:type="gramStart"/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Count(</w:t>
      </w:r>
      <w:proofErr w:type="gramEnd"/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*) from CAMERA"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676D3D9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Set mydataset3 = </w:t>
      </w:r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Query</w:t>
      </w:r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mystr, </w:t>
      </w:r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amera_sum"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7AA3553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abel7.Text = mydataset3.Tables[0</w:t>
      </w:r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Rows</w:t>
      </w:r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[0].ToString();  </w:t>
      </w:r>
    </w:p>
    <w:p w14:paraId="67CC96FA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EC8EF41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str</w:t>
      </w:r>
      <w:proofErr w:type="spell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lect </w:t>
      </w:r>
      <w:proofErr w:type="gramStart"/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Count(</w:t>
      </w:r>
      <w:proofErr w:type="gramEnd"/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*) from RASTER"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D8F62CF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ataSet mydataset4 = </w:t>
      </w:r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db.ExecuteQuery</w:t>
      </w:r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mystr, </w:t>
      </w:r>
      <w:r w:rsidRPr="0059555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raster_sum"</w:t>
      </w: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0CE8301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abel8.Text = mydataset4.Tables[0</w:t>
      </w:r>
      <w:proofErr w:type="gramStart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Rows</w:t>
      </w:r>
      <w:proofErr w:type="gramEnd"/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[0].ToString();  </w:t>
      </w:r>
    </w:p>
    <w:p w14:paraId="7D84951A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258FB2F" w14:textId="77777777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BE93389" w14:textId="09050316" w:rsidR="00595556" w:rsidRPr="00595556" w:rsidRDefault="00595556" w:rsidP="00595556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line="210" w:lineRule="atLeast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59555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5BB4D45" w14:textId="5C72D27D" w:rsidR="00AE0D9D" w:rsidRDefault="00AE0D9D" w:rsidP="0069223A">
      <w:pPr>
        <w:pStyle w:val="21"/>
      </w:pPr>
      <w:bookmarkStart w:id="25" w:name="_Toc121942051"/>
      <w:r>
        <w:rPr>
          <w:rFonts w:hint="eastAsia"/>
        </w:rPr>
        <w:t>5</w:t>
      </w:r>
      <w:r>
        <w:t>.</w:t>
      </w:r>
      <w:r w:rsidR="00490929">
        <w:t>10</w:t>
      </w:r>
      <w:r>
        <w:rPr>
          <w:rFonts w:hint="eastAsia"/>
        </w:rPr>
        <w:t>、</w:t>
      </w:r>
      <w:r w:rsidR="009B3FA8">
        <w:rPr>
          <w:rFonts w:hint="eastAsia"/>
        </w:rPr>
        <w:t>帮助信息功能设计</w:t>
      </w:r>
      <w:bookmarkEnd w:id="25"/>
    </w:p>
    <w:p w14:paraId="45464000" w14:textId="71DF8F78" w:rsidR="000A6B46" w:rsidRDefault="00595556" w:rsidP="000A6B46">
      <w:pPr>
        <w:rPr>
          <w:rFonts w:hint="eastAsia"/>
        </w:rPr>
      </w:pPr>
      <w:r>
        <w:lastRenderedPageBreak/>
        <w:tab/>
      </w:r>
      <w:r>
        <w:rPr>
          <w:rFonts w:hint="eastAsia"/>
        </w:rPr>
        <w:t>帮助信息中包含关于与作者信息，关于</w:t>
      </w:r>
      <w:r w:rsidR="00A41ACF">
        <w:rPr>
          <w:rFonts w:hint="eastAsia"/>
        </w:rPr>
        <w:t>中包含版本信息与声明，作者信息中包含作者联系方式与一些</w:t>
      </w:r>
      <w:proofErr w:type="spellStart"/>
      <w:r w:rsidR="00A41ACF">
        <w:rPr>
          <w:rFonts w:hint="eastAsia"/>
        </w:rPr>
        <w:t>diy</w:t>
      </w:r>
      <w:proofErr w:type="spellEnd"/>
      <w:r w:rsidR="00A41ACF">
        <w:rPr>
          <w:rFonts w:hint="eastAsia"/>
        </w:rPr>
        <w:t>。</w:t>
      </w:r>
    </w:p>
    <w:p w14:paraId="7D28BBE3" w14:textId="150EA920" w:rsidR="0069223A" w:rsidRDefault="000A6B46" w:rsidP="00595556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42574F0F" wp14:editId="34F85BDB">
            <wp:extent cx="2770415" cy="1478846"/>
            <wp:effectExtent l="38100" t="38100" r="87630" b="10287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785241" cy="148676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BEAEF97" w14:textId="619C6791" w:rsidR="000A6B46" w:rsidRDefault="00595556" w:rsidP="00595556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10.1</w:t>
      </w:r>
      <w:r>
        <w:rPr>
          <w:rFonts w:hint="eastAsia"/>
        </w:rPr>
        <w:t>：关于窗口界面</w:t>
      </w:r>
    </w:p>
    <w:p w14:paraId="0AFB2CBC" w14:textId="359F34FC" w:rsidR="000A6B46" w:rsidRDefault="000A6B46" w:rsidP="00595556">
      <w:pPr>
        <w:jc w:val="center"/>
      </w:pPr>
      <w:r>
        <w:rPr>
          <w:noProof/>
          <w14:ligatures w14:val="standardContextual"/>
        </w:rPr>
        <w:drawing>
          <wp:inline distT="0" distB="0" distL="0" distR="0" wp14:anchorId="6EFE9B25" wp14:editId="75F25D74">
            <wp:extent cx="2873829" cy="1544970"/>
            <wp:effectExtent l="0" t="0" r="317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897523" cy="1557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252C9" w14:textId="7F2B1FBF" w:rsidR="0069223A" w:rsidRPr="0069223A" w:rsidRDefault="00595556" w:rsidP="00F527F9">
      <w:pPr>
        <w:jc w:val="center"/>
        <w:rPr>
          <w:rFonts w:hint="eastAsia"/>
        </w:rPr>
      </w:pPr>
      <w:r>
        <w:rPr>
          <w:rFonts w:hint="eastAsia"/>
        </w:rPr>
        <w:t>图5</w:t>
      </w:r>
      <w:r>
        <w:t>.10.</w:t>
      </w:r>
      <w:r>
        <w:t>2</w:t>
      </w:r>
      <w:r>
        <w:rPr>
          <w:rFonts w:hint="eastAsia"/>
        </w:rPr>
        <w:t>：</w:t>
      </w:r>
      <w:r>
        <w:rPr>
          <w:rFonts w:hint="eastAsia"/>
        </w:rPr>
        <w:t>作者信息</w:t>
      </w:r>
      <w:r>
        <w:rPr>
          <w:rFonts w:hint="eastAsia"/>
        </w:rPr>
        <w:t>窗口界面</w:t>
      </w:r>
    </w:p>
    <w:p w14:paraId="08C4450A" w14:textId="704B5A3B" w:rsidR="00305DAC" w:rsidRDefault="00EA3690" w:rsidP="00EA3690">
      <w:pPr>
        <w:pStyle w:val="11"/>
      </w:pPr>
      <w:bookmarkStart w:id="26" w:name="_Toc121942052"/>
      <w:r>
        <w:rPr>
          <w:rFonts w:hint="eastAsia"/>
        </w:rPr>
        <w:t>六、总结</w:t>
      </w:r>
      <w:bookmarkEnd w:id="26"/>
    </w:p>
    <w:p w14:paraId="7D56BF07" w14:textId="50577795" w:rsidR="00BC5FA5" w:rsidRDefault="00BC5FA5" w:rsidP="00BC5FA5">
      <w:pPr>
        <w:pStyle w:val="21"/>
      </w:pPr>
      <w:bookmarkStart w:id="27" w:name="_Toc121942053"/>
      <w:r w:rsidRPr="00BC5FA5">
        <w:rPr>
          <w:rFonts w:hint="eastAsia"/>
        </w:rPr>
        <w:t>1</w:t>
      </w:r>
      <w:r w:rsidRPr="00BC5FA5">
        <w:t>、</w:t>
      </w:r>
      <w:r w:rsidRPr="00BC5FA5">
        <w:rPr>
          <w:rFonts w:hint="eastAsia"/>
        </w:rPr>
        <w:t>优点</w:t>
      </w:r>
      <w:bookmarkEnd w:id="27"/>
    </w:p>
    <w:p w14:paraId="46936CA4" w14:textId="44FB460F" w:rsidR="00BC5FA5" w:rsidRPr="00F527F9" w:rsidRDefault="00F527F9" w:rsidP="00BC5FA5">
      <w:r>
        <w:tab/>
      </w:r>
      <w:r w:rsidR="00D02E35">
        <w:rPr>
          <w:rFonts w:hint="eastAsia"/>
        </w:rPr>
        <w:t>该系统基于真实脱敏数据，立足现实需求，能够基本完成既定数据查询与导出的目标。该系统添加了各项功能，使用到了</w:t>
      </w:r>
      <w:r w:rsidR="00D02E35">
        <w:t>C#</w:t>
      </w:r>
      <w:r w:rsidR="00D02E35">
        <w:rPr>
          <w:rFonts w:hint="eastAsia"/>
        </w:rPr>
        <w:t>中多组控件，进行对</w:t>
      </w:r>
      <w:proofErr w:type="spellStart"/>
      <w:r w:rsidR="00D02E35">
        <w:t>S</w:t>
      </w:r>
      <w:r w:rsidR="00D02E35">
        <w:rPr>
          <w:rFonts w:hint="eastAsia"/>
        </w:rPr>
        <w:t>ql</w:t>
      </w:r>
      <w:proofErr w:type="spellEnd"/>
      <w:r w:rsidR="00D02E35">
        <w:rPr>
          <w:rFonts w:hint="eastAsia"/>
        </w:rPr>
        <w:t>表的操作，达到课程设计的标准与要求，锻炼了数据库编程开发的能力。</w:t>
      </w:r>
    </w:p>
    <w:p w14:paraId="581394B6" w14:textId="050EEC2C" w:rsidR="00BC5FA5" w:rsidRPr="00BC5FA5" w:rsidRDefault="00BC5FA5" w:rsidP="00BC5FA5">
      <w:pPr>
        <w:pStyle w:val="21"/>
      </w:pPr>
      <w:bookmarkStart w:id="28" w:name="_Toc121942054"/>
      <w:r w:rsidRPr="00BC5FA5">
        <w:rPr>
          <w:rFonts w:hint="eastAsia"/>
        </w:rPr>
        <w:t>2</w:t>
      </w:r>
      <w:r w:rsidRPr="00BC5FA5">
        <w:t>、缺点</w:t>
      </w:r>
      <w:bookmarkEnd w:id="28"/>
    </w:p>
    <w:p w14:paraId="09BC0117" w14:textId="4CAB2031" w:rsidR="00B61A30" w:rsidRDefault="00D02E35" w:rsidP="00BC5FA5">
      <w:pPr>
        <w:rPr>
          <w:rFonts w:hint="eastAsia"/>
        </w:rPr>
      </w:pPr>
      <w:r>
        <w:tab/>
      </w:r>
      <w:r>
        <w:rPr>
          <w:rFonts w:hint="eastAsia"/>
        </w:rPr>
        <w:t>由于时间问题，</w:t>
      </w:r>
      <w:r>
        <w:t>UI</w:t>
      </w:r>
      <w:r>
        <w:rPr>
          <w:rFonts w:hint="eastAsia"/>
        </w:rPr>
        <w:t>设计仍有极大的进步空间</w:t>
      </w:r>
      <w:r w:rsidR="00B61A30">
        <w:rPr>
          <w:rFonts w:hint="eastAsia"/>
        </w:rPr>
        <w:t>，部分功能存在冗余重叠问题，代码量可通过设置通用函数进行缩减。</w:t>
      </w:r>
    </w:p>
    <w:p w14:paraId="7060CB77" w14:textId="206A0253" w:rsidR="00EA3690" w:rsidRDefault="00C47D63" w:rsidP="00EA3690">
      <w:pPr>
        <w:pStyle w:val="11"/>
      </w:pPr>
      <w:bookmarkStart w:id="29" w:name="_Toc121942055"/>
      <w:r>
        <w:rPr>
          <w:rFonts w:hint="eastAsia"/>
        </w:rPr>
        <w:t>七、其它</w:t>
      </w:r>
      <w:bookmarkEnd w:id="29"/>
    </w:p>
    <w:p w14:paraId="469DF21E" w14:textId="64056B11" w:rsidR="00515BB7" w:rsidRDefault="00921043" w:rsidP="00921043">
      <w:r>
        <w:rPr>
          <w:rFonts w:hint="eastAsia"/>
        </w:rPr>
        <w:t>后续更新计划</w:t>
      </w:r>
      <w:r w:rsidR="00F03170">
        <w:rPr>
          <w:rFonts w:hint="eastAsia"/>
        </w:rPr>
        <w:t>（虽说遥遥无期，但总不能</w:t>
      </w:r>
      <w:r w:rsidR="00C95C7D" w:rsidRPr="00C95C7D">
        <w:rPr>
          <w:rFonts w:hint="eastAsia"/>
        </w:rPr>
        <w:t>弃如敝履</w:t>
      </w:r>
      <w:r w:rsidR="00F03170">
        <w:rPr>
          <w:rFonts w:hint="eastAsia"/>
        </w:rPr>
        <w:t>）</w:t>
      </w:r>
      <w:r>
        <w:rPr>
          <w:rFonts w:hint="eastAsia"/>
        </w:rPr>
        <w:t>：</w:t>
      </w:r>
    </w:p>
    <w:p w14:paraId="6F542DDA" w14:textId="3D6C42C7" w:rsidR="00921043" w:rsidRDefault="00921043" w:rsidP="00921043">
      <w:pPr>
        <w:rPr>
          <w:rFonts w:hint="eastAsia"/>
        </w:rPr>
      </w:pPr>
      <w:r>
        <w:rPr>
          <w:rFonts w:hint="eastAsia"/>
        </w:rPr>
        <w:t>V</w:t>
      </w:r>
      <w:r>
        <w:t>1.0</w:t>
      </w:r>
      <w:r>
        <w:rPr>
          <w:rFonts w:hint="eastAsia"/>
        </w:rPr>
        <w:t>后续版本进行代码简化、U</w:t>
      </w:r>
      <w:r>
        <w:t>I</w:t>
      </w:r>
      <w:r>
        <w:rPr>
          <w:rFonts w:hint="eastAsia"/>
        </w:rPr>
        <w:t>设计、功能整合，同时计划更新批量导入数据功能</w:t>
      </w:r>
      <w:r w:rsidR="0021063A">
        <w:rPr>
          <w:rFonts w:hint="eastAsia"/>
        </w:rPr>
        <w:t>。</w:t>
      </w:r>
    </w:p>
    <w:p w14:paraId="5B50CA6B" w14:textId="23B6F89C" w:rsidR="00274A12" w:rsidRPr="00921043" w:rsidRDefault="00921043" w:rsidP="00515BB7">
      <w:r>
        <w:rPr>
          <w:rFonts w:hint="eastAsia"/>
        </w:rPr>
        <w:t>V</w:t>
      </w:r>
      <w:r>
        <w:t>2.0</w:t>
      </w:r>
      <w:r>
        <w:rPr>
          <w:rFonts w:hint="eastAsia"/>
        </w:rPr>
        <w:t>以及后续版本开发路网数据可视化功能以及内嵌</w:t>
      </w:r>
      <w:proofErr w:type="spellStart"/>
      <w:r w:rsidR="0021063A">
        <w:rPr>
          <w:rFonts w:hint="eastAsia"/>
        </w:rPr>
        <w:t>gis_</w:t>
      </w:r>
      <w:r w:rsidR="0021063A">
        <w:t>t</w:t>
      </w:r>
      <w:proofErr w:type="spellEnd"/>
      <w:r w:rsidR="0021063A">
        <w:rPr>
          <w:rFonts w:hint="eastAsia"/>
        </w:rPr>
        <w:t>模块。</w:t>
      </w:r>
    </w:p>
    <w:p w14:paraId="4B894E60" w14:textId="1524DF1D" w:rsidR="00274A12" w:rsidRPr="00921043" w:rsidRDefault="0021063A" w:rsidP="00515BB7">
      <w:pPr>
        <w:rPr>
          <w:rFonts w:hint="eastAsia"/>
        </w:rPr>
      </w:pPr>
      <w:r>
        <w:rPr>
          <w:rFonts w:hint="eastAsia"/>
        </w:rPr>
        <w:t>V</w:t>
      </w:r>
      <w:r>
        <w:t>3.0</w:t>
      </w:r>
      <w:r>
        <w:rPr>
          <w:rFonts w:hint="eastAsia"/>
        </w:rPr>
        <w:t>以及后续版本设计系统内嵌算法</w:t>
      </w:r>
    </w:p>
    <w:p w14:paraId="5451FF5E" w14:textId="21F8E282" w:rsidR="00274A12" w:rsidRPr="0021063A" w:rsidRDefault="0021063A" w:rsidP="00515BB7">
      <w:pPr>
        <w:rPr>
          <w:rFonts w:hint="eastAsia"/>
        </w:rPr>
      </w:pPr>
      <w:r w:rsidRPr="0021063A">
        <w:t>V4.0</w:t>
      </w:r>
      <w:r>
        <w:rPr>
          <w:rFonts w:hint="eastAsia"/>
        </w:rPr>
        <w:t>以及后续版本内嵌编程模块</w:t>
      </w:r>
    </w:p>
    <w:p w14:paraId="289D75D6" w14:textId="752C56F3" w:rsidR="00EA3690" w:rsidRDefault="00B457AE" w:rsidP="00EA3690">
      <w:pPr>
        <w:pStyle w:val="11"/>
      </w:pPr>
      <w:bookmarkStart w:id="30" w:name="_Toc121942056"/>
      <w:r>
        <w:rPr>
          <w:rFonts w:hint="eastAsia"/>
        </w:rPr>
        <w:lastRenderedPageBreak/>
        <w:t>参考文献</w:t>
      </w:r>
      <w:bookmarkEnd w:id="30"/>
    </w:p>
    <w:p w14:paraId="4110A748" w14:textId="145D3BDC" w:rsidR="00C47D63" w:rsidRDefault="00BE4E94" w:rsidP="00AB069B">
      <w:pPr>
        <w:spacing w:line="300" w:lineRule="auto"/>
        <w:ind w:left="480" w:hangingChars="200" w:hanging="480"/>
      </w:pPr>
      <w:r>
        <w:rPr>
          <w:rFonts w:hint="eastAsia"/>
        </w:rPr>
        <w:t>[</w:t>
      </w:r>
      <w:r>
        <w:t>1</w:t>
      </w:r>
      <w:proofErr w:type="gramStart"/>
      <w:r>
        <w:t>]</w:t>
      </w:r>
      <w:r w:rsidR="00AB069B">
        <w:t>.</w:t>
      </w:r>
      <w:r>
        <w:t>Mana</w:t>
      </w:r>
      <w:proofErr w:type="gramEnd"/>
      <w:r>
        <w:t xml:space="preserve"> Takahashi, Shoko Azuma. The Manga guide to databases. No </w:t>
      </w:r>
      <w:proofErr w:type="spellStart"/>
      <w:r>
        <w:t>StarchPress</w:t>
      </w:r>
      <w:proofErr w:type="spellEnd"/>
      <w:r>
        <w:t>. 2009 （高</w:t>
      </w:r>
      <w:proofErr w:type="gramStart"/>
      <w:r>
        <w:t>橋</w:t>
      </w:r>
      <w:proofErr w:type="gramEnd"/>
      <w:r>
        <w:t>麻奈，あづま</w:t>
      </w:r>
      <w:proofErr w:type="gramStart"/>
      <w:r>
        <w:t>笙子</w:t>
      </w:r>
      <w:proofErr w:type="gramEnd"/>
      <w:r>
        <w:t>. 漫画数据库. 北京：科学出版社. 2010）</w:t>
      </w:r>
    </w:p>
    <w:p w14:paraId="0921FE11" w14:textId="6E13D60A" w:rsidR="00AB069B" w:rsidRDefault="00AB069B" w:rsidP="00BE4E94">
      <w:pPr>
        <w:spacing w:line="300" w:lineRule="auto"/>
        <w:ind w:left="420" w:hanging="420"/>
      </w:pPr>
      <w:r>
        <w:rPr>
          <w:rFonts w:hint="eastAsia"/>
        </w:rPr>
        <w:t>[</w:t>
      </w:r>
      <w:r>
        <w:t>2].</w:t>
      </w:r>
      <w:r w:rsidR="004C74D6" w:rsidRPr="004C74D6">
        <w:rPr>
          <w:rFonts w:hint="eastAsia"/>
        </w:rPr>
        <w:t>王珊</w:t>
      </w:r>
      <w:r w:rsidR="004C74D6" w:rsidRPr="004C74D6">
        <w:t xml:space="preserve">, </w:t>
      </w:r>
      <w:proofErr w:type="gramStart"/>
      <w:r w:rsidR="004C74D6" w:rsidRPr="004C74D6">
        <w:t>萨</w:t>
      </w:r>
      <w:proofErr w:type="gramEnd"/>
      <w:r w:rsidR="004C74D6" w:rsidRPr="004C74D6">
        <w:t>师煊. 数据库系统概论(第5 版). 北京: 高等教育出版社. 2014</w:t>
      </w:r>
    </w:p>
    <w:p w14:paraId="0A074149" w14:textId="56647F1E" w:rsidR="004C74D6" w:rsidRDefault="004C74D6" w:rsidP="00BE4E94">
      <w:pPr>
        <w:spacing w:line="300" w:lineRule="auto"/>
        <w:ind w:left="420" w:hanging="420"/>
      </w:pPr>
      <w:r>
        <w:rPr>
          <w:rFonts w:hint="eastAsia"/>
        </w:rPr>
        <w:t>[</w:t>
      </w:r>
      <w:r>
        <w:t>3].</w:t>
      </w:r>
      <w:r w:rsidRPr="004C74D6">
        <w:rPr>
          <w:rFonts w:hint="eastAsia"/>
        </w:rPr>
        <w:t>李春葆等</w:t>
      </w:r>
      <w:r w:rsidRPr="004C74D6">
        <w:t>. C7 语言与数据库基础教程. 北京: 清华大学出版社. 2016</w:t>
      </w:r>
    </w:p>
    <w:p w14:paraId="686D83E7" w14:textId="3E36C01D" w:rsidR="004F2EAD" w:rsidRDefault="004F2EAD" w:rsidP="00FA4180">
      <w:pPr>
        <w:spacing w:line="300" w:lineRule="auto"/>
        <w:ind w:left="420" w:hanging="420"/>
      </w:pPr>
      <w:r>
        <w:rPr>
          <w:rFonts w:hint="eastAsia"/>
        </w:rPr>
        <w:t>[</w:t>
      </w:r>
      <w:r>
        <w:t>4].</w:t>
      </w:r>
      <w:r w:rsidRPr="004F2EAD">
        <w:rPr>
          <w:rFonts w:hint="eastAsia"/>
        </w:rPr>
        <w:t>西南交通大学交通运输与物流学院</w:t>
      </w:r>
      <w:r>
        <w:rPr>
          <w:rFonts w:hint="eastAsia"/>
        </w:rPr>
        <w:t>.</w:t>
      </w:r>
      <w:r w:rsidR="00FA4180">
        <w:rPr>
          <w:rFonts w:hint="eastAsia"/>
        </w:rPr>
        <w:t>《数据库系统及应用》课程实验指导书</w:t>
      </w:r>
      <w:r w:rsidR="00FA4180">
        <w:rPr>
          <w:rFonts w:hint="eastAsia"/>
        </w:rPr>
        <w:t>.</w:t>
      </w:r>
      <w:r w:rsidR="00FA4180">
        <w:t xml:space="preserve"> 2021</w:t>
      </w:r>
    </w:p>
    <w:p w14:paraId="5574F8AB" w14:textId="4272E367" w:rsidR="00FA4180" w:rsidRDefault="00FA4180" w:rsidP="00FA4180">
      <w:pPr>
        <w:spacing w:line="300" w:lineRule="auto"/>
        <w:ind w:left="420" w:hanging="420"/>
      </w:pPr>
      <w:r>
        <w:rPr>
          <w:rFonts w:hint="eastAsia"/>
        </w:rPr>
        <w:t>[</w:t>
      </w:r>
      <w:r>
        <w:t>5]</w:t>
      </w:r>
      <w:r w:rsidR="00E82109">
        <w:t>.</w:t>
      </w:r>
      <w:r w:rsidR="00E82109">
        <w:rPr>
          <w:rFonts w:hint="eastAsia"/>
        </w:rPr>
        <w:t>安筱.</w:t>
      </w:r>
      <w:r w:rsidR="00E82109">
        <w:t xml:space="preserve"> </w:t>
      </w:r>
      <w:hyperlink r:id="rId63" w:history="1">
        <w:r w:rsidR="00E82109" w:rsidRPr="00E82109">
          <w:rPr>
            <w:color w:val="0000FF"/>
            <w:u w:val="single"/>
          </w:rPr>
          <w:t>C# DataGridView数据导出Excel文件 - 知乎 (zhihu.com)</w:t>
        </w:r>
      </w:hyperlink>
      <w:r w:rsidR="00E82109">
        <w:t>.2022.12.14</w:t>
      </w:r>
    </w:p>
    <w:p w14:paraId="05423414" w14:textId="77777777" w:rsidR="004C74D6" w:rsidRDefault="004C74D6" w:rsidP="00E82109">
      <w:pPr>
        <w:spacing w:line="300" w:lineRule="auto"/>
        <w:rPr>
          <w:rFonts w:hint="eastAsia"/>
        </w:rPr>
      </w:pPr>
    </w:p>
    <w:p w14:paraId="7A0304A5" w14:textId="00789FFA" w:rsidR="00C47D63" w:rsidRDefault="00C47D63" w:rsidP="00C47D63">
      <w:pPr>
        <w:pStyle w:val="11"/>
      </w:pPr>
      <w:bookmarkStart w:id="31" w:name="_Toc121942057"/>
      <w:r>
        <w:rPr>
          <w:rFonts w:hint="eastAsia"/>
        </w:rPr>
        <w:t>致谢</w:t>
      </w:r>
      <w:bookmarkEnd w:id="31"/>
    </w:p>
    <w:p w14:paraId="60D6327D" w14:textId="6D67C2FA" w:rsidR="00C47D63" w:rsidRDefault="00C47D63" w:rsidP="00C47D63">
      <w:pPr>
        <w:ind w:firstLine="420"/>
        <w:rPr>
          <w:rFonts w:ascii="楷体" w:eastAsia="楷体" w:hAnsi="楷体"/>
          <w:szCs w:val="28"/>
        </w:rPr>
      </w:pPr>
      <w:r>
        <w:rPr>
          <w:rFonts w:ascii="楷体" w:eastAsia="楷体" w:hAnsi="楷体" w:hint="eastAsia"/>
          <w:szCs w:val="28"/>
        </w:rPr>
        <w:t>很感谢老师</w:t>
      </w:r>
      <w:r w:rsidR="00BB2B50">
        <w:rPr>
          <w:rFonts w:ascii="楷体" w:eastAsia="楷体" w:hAnsi="楷体" w:hint="eastAsia"/>
          <w:szCs w:val="28"/>
        </w:rPr>
        <w:t>告诉我们</w:t>
      </w:r>
      <w:r>
        <w:rPr>
          <w:rFonts w:ascii="楷体" w:eastAsia="楷体" w:hAnsi="楷体" w:hint="eastAsia"/>
          <w:szCs w:val="28"/>
        </w:rPr>
        <w:t>，去写一个致谢吧。常常辗转忙碌于左</w:t>
      </w:r>
      <w:proofErr w:type="gramStart"/>
      <w:r>
        <w:rPr>
          <w:rFonts w:ascii="楷体" w:eastAsia="楷体" w:hAnsi="楷体" w:hint="eastAsia"/>
          <w:szCs w:val="28"/>
        </w:rPr>
        <w:t>左右</w:t>
      </w:r>
      <w:proofErr w:type="gramEnd"/>
      <w:r>
        <w:rPr>
          <w:rFonts w:ascii="楷体" w:eastAsia="楷体" w:hAnsi="楷体" w:hint="eastAsia"/>
          <w:szCs w:val="28"/>
        </w:rPr>
        <w:t>右、边</w:t>
      </w:r>
      <w:proofErr w:type="gramStart"/>
      <w:r>
        <w:rPr>
          <w:rFonts w:ascii="楷体" w:eastAsia="楷体" w:hAnsi="楷体" w:hint="eastAsia"/>
          <w:szCs w:val="28"/>
        </w:rPr>
        <w:t>边角</w:t>
      </w:r>
      <w:proofErr w:type="gramEnd"/>
      <w:r>
        <w:rPr>
          <w:rFonts w:ascii="楷体" w:eastAsia="楷体" w:hAnsi="楷体" w:hint="eastAsia"/>
          <w:szCs w:val="28"/>
        </w:rPr>
        <w:t>角，一直是走在路上，学习过很多</w:t>
      </w:r>
      <w:r w:rsidR="00DA6515">
        <w:rPr>
          <w:rFonts w:ascii="楷体" w:eastAsia="楷体" w:hAnsi="楷体" w:hint="eastAsia"/>
          <w:szCs w:val="28"/>
        </w:rPr>
        <w:t>不知来源</w:t>
      </w:r>
      <w:r>
        <w:rPr>
          <w:rFonts w:ascii="楷体" w:eastAsia="楷体" w:hAnsi="楷体" w:hint="eastAsia"/>
          <w:szCs w:val="28"/>
        </w:rPr>
        <w:t>的代码，受过很多人无私的帮助</w:t>
      </w:r>
      <w:r w:rsidR="00BB2B50">
        <w:rPr>
          <w:rFonts w:ascii="楷体" w:eastAsia="楷体" w:hAnsi="楷体" w:hint="eastAsia"/>
          <w:szCs w:val="28"/>
        </w:rPr>
        <w:t>，</w:t>
      </w:r>
      <w:r w:rsidR="00DC2864">
        <w:rPr>
          <w:rFonts w:ascii="楷体" w:eastAsia="楷体" w:hAnsi="楷体" w:hint="eastAsia"/>
          <w:szCs w:val="28"/>
        </w:rPr>
        <w:t>但很少能够</w:t>
      </w:r>
      <w:r w:rsidR="00BB2B50">
        <w:rPr>
          <w:rFonts w:ascii="楷体" w:eastAsia="楷体" w:hAnsi="楷体" w:hint="eastAsia"/>
          <w:szCs w:val="28"/>
        </w:rPr>
        <w:t>静下心来细数</w:t>
      </w:r>
      <w:r w:rsidR="00DC2864">
        <w:rPr>
          <w:rFonts w:ascii="楷体" w:eastAsia="楷体" w:hAnsi="楷体" w:hint="eastAsia"/>
          <w:szCs w:val="28"/>
        </w:rPr>
        <w:t>过。</w:t>
      </w:r>
    </w:p>
    <w:p w14:paraId="6EACE611" w14:textId="1B6428D5" w:rsidR="00C47D63" w:rsidRDefault="00C47D63" w:rsidP="008B50C5">
      <w:pPr>
        <w:ind w:firstLine="420"/>
        <w:rPr>
          <w:rFonts w:ascii="楷体" w:eastAsia="楷体" w:hAnsi="楷体"/>
          <w:szCs w:val="28"/>
        </w:rPr>
      </w:pPr>
      <w:r w:rsidRPr="007A2FB8">
        <w:rPr>
          <w:rFonts w:ascii="楷体" w:eastAsia="楷体" w:hAnsi="楷体" w:hint="eastAsia"/>
          <w:szCs w:val="28"/>
        </w:rPr>
        <w:t>我想我首先应拜谢的是我亲爱的家人</w:t>
      </w:r>
      <w:r w:rsidR="008B50C5">
        <w:rPr>
          <w:rFonts w:ascii="楷体" w:eastAsia="楷体" w:hAnsi="楷体" w:hint="eastAsia"/>
          <w:szCs w:val="28"/>
        </w:rPr>
        <w:t>们</w:t>
      </w:r>
      <w:r w:rsidRPr="007A2FB8">
        <w:rPr>
          <w:rFonts w:ascii="楷体" w:eastAsia="楷体" w:hAnsi="楷体" w:hint="eastAsia"/>
          <w:szCs w:val="28"/>
        </w:rPr>
        <w:t>，我的父母、我的大哥</w:t>
      </w:r>
      <w:r w:rsidR="008B50C5">
        <w:rPr>
          <w:rFonts w:ascii="楷体" w:eastAsia="楷体" w:hAnsi="楷体" w:hint="eastAsia"/>
          <w:szCs w:val="28"/>
        </w:rPr>
        <w:t>，他们从始至终关心我，给予我无私的支持。</w:t>
      </w:r>
      <w:r w:rsidR="00037FD4">
        <w:rPr>
          <w:rFonts w:ascii="楷体" w:eastAsia="楷体" w:hAnsi="楷体" w:hint="eastAsia"/>
          <w:szCs w:val="28"/>
        </w:rPr>
        <w:t>感谢过去曾陪伴过我的同学、朋友</w:t>
      </w:r>
      <w:r w:rsidR="00E21501">
        <w:rPr>
          <w:rFonts w:ascii="楷体" w:eastAsia="楷体" w:hAnsi="楷体" w:hint="eastAsia"/>
          <w:szCs w:val="28"/>
        </w:rPr>
        <w:t>，蓦然回首，那些经历已经融入灵魂。感谢老师无私的教诲，学校给予的资源帮助。</w:t>
      </w:r>
    </w:p>
    <w:p w14:paraId="6E8941B4" w14:textId="0C54989A" w:rsidR="008B50C5" w:rsidRPr="008B50C5" w:rsidRDefault="008B50C5" w:rsidP="008B50C5">
      <w:pPr>
        <w:ind w:firstLine="420"/>
        <w:rPr>
          <w:rFonts w:ascii="楷体" w:eastAsia="楷体" w:hAnsi="楷体" w:hint="eastAsia"/>
          <w:szCs w:val="28"/>
        </w:rPr>
      </w:pPr>
      <w:r>
        <w:rPr>
          <w:rFonts w:ascii="楷体" w:eastAsia="楷体" w:hAnsi="楷体" w:hint="eastAsia"/>
          <w:szCs w:val="28"/>
        </w:rPr>
        <w:t>谈一谈正事，T</w:t>
      </w:r>
      <w:r>
        <w:rPr>
          <w:rFonts w:ascii="楷体" w:eastAsia="楷体" w:hAnsi="楷体"/>
          <w:szCs w:val="28"/>
        </w:rPr>
        <w:t>ICO</w:t>
      </w:r>
      <w:r>
        <w:rPr>
          <w:rFonts w:ascii="楷体" w:eastAsia="楷体" w:hAnsi="楷体" w:hint="eastAsia"/>
          <w:szCs w:val="28"/>
        </w:rPr>
        <w:t>让我生动看到数据库之妙用，影响了我的热情，老师提供的学习资料与实验指导</w:t>
      </w:r>
      <w:proofErr w:type="gramStart"/>
      <w:r>
        <w:rPr>
          <w:rFonts w:ascii="楷体" w:eastAsia="楷体" w:hAnsi="楷体" w:hint="eastAsia"/>
          <w:szCs w:val="28"/>
        </w:rPr>
        <w:t>书</w:t>
      </w:r>
      <w:r w:rsidR="00BB174D">
        <w:rPr>
          <w:rFonts w:ascii="楷体" w:eastAsia="楷体" w:hAnsi="楷体" w:hint="eastAsia"/>
          <w:szCs w:val="28"/>
        </w:rPr>
        <w:t>帮助</w:t>
      </w:r>
      <w:proofErr w:type="gramEnd"/>
      <w:r w:rsidR="00BB174D">
        <w:rPr>
          <w:rFonts w:ascii="楷体" w:eastAsia="楷体" w:hAnsi="楷体" w:hint="eastAsia"/>
          <w:szCs w:val="28"/>
        </w:rPr>
        <w:t>我了解了知识。该系统config引用了实验指导书中的代码，</w:t>
      </w:r>
      <w:r w:rsidR="00BB174D">
        <w:rPr>
          <w:rFonts w:ascii="楷体" w:eastAsia="楷体" w:hAnsi="楷体" w:hint="eastAsia"/>
          <w:szCs w:val="28"/>
        </w:rPr>
        <w:t>窗体设计为原创</w:t>
      </w:r>
      <w:r w:rsidR="00BB174D">
        <w:rPr>
          <w:rFonts w:ascii="楷体" w:eastAsia="楷体" w:hAnsi="楷体" w:hint="eastAsia"/>
          <w:szCs w:val="28"/>
        </w:rPr>
        <w:t>。数据查询部分代码对其有所参照，核心部分查找为纯原创，导出功能参照知乎安筱用户的代码，对设置属性值进行改变。</w:t>
      </w:r>
    </w:p>
    <w:sectPr w:rsidR="008B50C5" w:rsidRPr="008B50C5" w:rsidSect="0030072D">
      <w:pgSz w:w="11906" w:h="16838"/>
      <w:pgMar w:top="1418" w:right="1418" w:bottom="1418" w:left="1418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537950" w14:textId="77777777" w:rsidR="001D7AE5" w:rsidRDefault="001D7AE5" w:rsidP="00795422">
      <w:r>
        <w:separator/>
      </w:r>
    </w:p>
  </w:endnote>
  <w:endnote w:type="continuationSeparator" w:id="0">
    <w:p w14:paraId="54453E2A" w14:textId="77777777" w:rsidR="001D7AE5" w:rsidRDefault="001D7AE5" w:rsidP="007954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 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光黑体_CNKI">
    <w:altName w:val="微软雅黑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15339284"/>
      <w:docPartObj>
        <w:docPartGallery w:val="Page Numbers (Bottom of Page)"/>
        <w:docPartUnique/>
      </w:docPartObj>
    </w:sdtPr>
    <w:sdtEndPr>
      <w:rPr>
        <w:sz w:val="10"/>
        <w:szCs w:val="10"/>
      </w:rPr>
    </w:sdtEndPr>
    <w:sdtContent>
      <w:sdt>
        <w:sdtPr>
          <w:id w:val="1728636285"/>
          <w:docPartObj>
            <w:docPartGallery w:val="Page Numbers (Top of Page)"/>
            <w:docPartUnique/>
          </w:docPartObj>
        </w:sdtPr>
        <w:sdtEndPr>
          <w:rPr>
            <w:sz w:val="10"/>
            <w:szCs w:val="10"/>
          </w:rPr>
        </w:sdtEndPr>
        <w:sdtContent>
          <w:p w14:paraId="653356AF" w14:textId="46892AE7" w:rsidR="00515BB7" w:rsidRDefault="00515BB7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 w:rsidRPr="00500F38">
              <w:rPr>
                <w:b/>
                <w:bCs/>
                <w:sz w:val="24"/>
                <w:szCs w:val="24"/>
              </w:rPr>
              <w:fldChar w:fldCharType="begin"/>
            </w:r>
            <w:r w:rsidRPr="00500F38">
              <w:rPr>
                <w:b/>
                <w:bCs/>
              </w:rPr>
              <w:instrText>PAGE</w:instrText>
            </w:r>
            <w:r w:rsidRPr="00500F38">
              <w:rPr>
                <w:b/>
                <w:bCs/>
                <w:sz w:val="24"/>
                <w:szCs w:val="24"/>
              </w:rPr>
              <w:fldChar w:fldCharType="separate"/>
            </w:r>
            <w:r w:rsidRPr="00500F38">
              <w:rPr>
                <w:b/>
                <w:bCs/>
                <w:lang w:val="zh-CN"/>
              </w:rPr>
              <w:t>2</w:t>
            </w:r>
            <w:r w:rsidRPr="00500F38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500F38" w:rsidRPr="00500F38">
              <w:rPr>
                <w:b/>
                <w:bCs/>
              </w:rPr>
              <w:t>79</w:t>
            </w:r>
          </w:p>
        </w:sdtContent>
      </w:sdt>
    </w:sdtContent>
  </w:sdt>
  <w:p w14:paraId="7D915F1F" w14:textId="77777777" w:rsidR="00515BB7" w:rsidRDefault="00515BB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9DE997" w14:textId="77777777" w:rsidR="001D7AE5" w:rsidRDefault="001D7AE5" w:rsidP="00795422">
      <w:r>
        <w:rPr>
          <w:rFonts w:hint="eastAsia"/>
        </w:rPr>
        <w:separator/>
      </w:r>
    </w:p>
  </w:footnote>
  <w:footnote w:type="continuationSeparator" w:id="0">
    <w:p w14:paraId="5FFED52E" w14:textId="77777777" w:rsidR="001D7AE5" w:rsidRDefault="001D7AE5" w:rsidP="007954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7CFC6B" w14:textId="77777777" w:rsidR="00515BB7" w:rsidRDefault="00515BB7">
    <w:pPr>
      <w:pStyle w:val="a4"/>
    </w:pPr>
  </w:p>
  <w:p w14:paraId="01EC5829" w14:textId="2401B3A4" w:rsidR="00515BB7" w:rsidRPr="0069599C" w:rsidRDefault="00515BB7" w:rsidP="004E3FFF">
    <w:pPr>
      <w:pStyle w:val="a4"/>
      <w:rPr>
        <w:sz w:val="21"/>
        <w:szCs w:val="21"/>
      </w:rPr>
    </w:pPr>
    <w:r>
      <w:rPr>
        <w:rFonts w:hint="eastAsia"/>
        <w:sz w:val="21"/>
        <w:szCs w:val="21"/>
      </w:rPr>
      <w:t>数据库技术及应用</w:t>
    </w:r>
    <w:r>
      <w:rPr>
        <w:sz w:val="21"/>
        <w:szCs w:val="21"/>
      </w:rPr>
      <w:t>B</w:t>
    </w:r>
    <w:r>
      <w:rPr>
        <w:rFonts w:hint="eastAsia"/>
        <w:sz w:val="21"/>
        <w:szCs w:val="21"/>
      </w:rPr>
      <w:t>课程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E33B3"/>
    <w:multiLevelType w:val="multilevel"/>
    <w:tmpl w:val="AE080B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1" w15:restartNumberingAfterBreak="0">
    <w:nsid w:val="01914A24"/>
    <w:multiLevelType w:val="multilevel"/>
    <w:tmpl w:val="3FE8F2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" w15:restartNumberingAfterBreak="0">
    <w:nsid w:val="02442661"/>
    <w:multiLevelType w:val="multilevel"/>
    <w:tmpl w:val="36908E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3" w15:restartNumberingAfterBreak="0">
    <w:nsid w:val="0A004333"/>
    <w:multiLevelType w:val="multilevel"/>
    <w:tmpl w:val="72A007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4" w15:restartNumberingAfterBreak="0">
    <w:nsid w:val="0A133859"/>
    <w:multiLevelType w:val="hybridMultilevel"/>
    <w:tmpl w:val="D0C0F1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AA62D3C"/>
    <w:multiLevelType w:val="hybridMultilevel"/>
    <w:tmpl w:val="21AE5D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35F4E50"/>
    <w:multiLevelType w:val="multilevel"/>
    <w:tmpl w:val="0456D9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7" w15:restartNumberingAfterBreak="0">
    <w:nsid w:val="18244010"/>
    <w:multiLevelType w:val="hybridMultilevel"/>
    <w:tmpl w:val="71648AB0"/>
    <w:lvl w:ilvl="0" w:tplc="FDC2AB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42A0847"/>
    <w:multiLevelType w:val="multilevel"/>
    <w:tmpl w:val="F73091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9" w15:restartNumberingAfterBreak="0">
    <w:nsid w:val="24D367CA"/>
    <w:multiLevelType w:val="multilevel"/>
    <w:tmpl w:val="147E96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10" w15:restartNumberingAfterBreak="0">
    <w:nsid w:val="258465CF"/>
    <w:multiLevelType w:val="multilevel"/>
    <w:tmpl w:val="594C4C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11" w15:restartNumberingAfterBreak="0">
    <w:nsid w:val="27412378"/>
    <w:multiLevelType w:val="multilevel"/>
    <w:tmpl w:val="4BB497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12" w15:restartNumberingAfterBreak="0">
    <w:nsid w:val="2A013479"/>
    <w:multiLevelType w:val="multilevel"/>
    <w:tmpl w:val="7F6CB0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13" w15:restartNumberingAfterBreak="0">
    <w:nsid w:val="2A7A5523"/>
    <w:multiLevelType w:val="multilevel"/>
    <w:tmpl w:val="7FFAFA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14" w15:restartNumberingAfterBreak="0">
    <w:nsid w:val="349A2AD2"/>
    <w:multiLevelType w:val="multilevel"/>
    <w:tmpl w:val="92D440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15" w15:restartNumberingAfterBreak="0">
    <w:nsid w:val="36994834"/>
    <w:multiLevelType w:val="multilevel"/>
    <w:tmpl w:val="04BABD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16" w15:restartNumberingAfterBreak="0">
    <w:nsid w:val="3AED4927"/>
    <w:multiLevelType w:val="hybridMultilevel"/>
    <w:tmpl w:val="9F424108"/>
    <w:lvl w:ilvl="0" w:tplc="74B4BEE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23774CC"/>
    <w:multiLevelType w:val="multilevel"/>
    <w:tmpl w:val="F73091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18" w15:restartNumberingAfterBreak="0">
    <w:nsid w:val="43974615"/>
    <w:multiLevelType w:val="hybridMultilevel"/>
    <w:tmpl w:val="19F4098C"/>
    <w:lvl w:ilvl="0" w:tplc="ADBEDFC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5A05797"/>
    <w:multiLevelType w:val="multilevel"/>
    <w:tmpl w:val="4D0E85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0" w15:restartNumberingAfterBreak="0">
    <w:nsid w:val="472F1C6A"/>
    <w:multiLevelType w:val="multilevel"/>
    <w:tmpl w:val="94889E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1" w15:restartNumberingAfterBreak="0">
    <w:nsid w:val="47CC1934"/>
    <w:multiLevelType w:val="multilevel"/>
    <w:tmpl w:val="659EFF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2" w15:restartNumberingAfterBreak="0">
    <w:nsid w:val="48B05431"/>
    <w:multiLevelType w:val="multilevel"/>
    <w:tmpl w:val="72A007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3" w15:restartNumberingAfterBreak="0">
    <w:nsid w:val="4E7F1FF5"/>
    <w:multiLevelType w:val="multilevel"/>
    <w:tmpl w:val="78A02B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4" w15:restartNumberingAfterBreak="0">
    <w:nsid w:val="4F7321A7"/>
    <w:multiLevelType w:val="multilevel"/>
    <w:tmpl w:val="442A74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5" w15:restartNumberingAfterBreak="0">
    <w:nsid w:val="59DE5D80"/>
    <w:multiLevelType w:val="multilevel"/>
    <w:tmpl w:val="A0F8B0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6" w15:restartNumberingAfterBreak="0">
    <w:nsid w:val="5F72628E"/>
    <w:multiLevelType w:val="multilevel"/>
    <w:tmpl w:val="DACEBE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7" w15:restartNumberingAfterBreak="0">
    <w:nsid w:val="619C781C"/>
    <w:multiLevelType w:val="multilevel"/>
    <w:tmpl w:val="1DAA4A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8" w15:restartNumberingAfterBreak="0">
    <w:nsid w:val="64322C56"/>
    <w:multiLevelType w:val="multilevel"/>
    <w:tmpl w:val="72A007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9" w15:restartNumberingAfterBreak="0">
    <w:nsid w:val="681068FD"/>
    <w:multiLevelType w:val="multilevel"/>
    <w:tmpl w:val="8DD48E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30" w15:restartNumberingAfterBreak="0">
    <w:nsid w:val="6A686559"/>
    <w:multiLevelType w:val="multilevel"/>
    <w:tmpl w:val="862249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31" w15:restartNumberingAfterBreak="0">
    <w:nsid w:val="6B1F5ECB"/>
    <w:multiLevelType w:val="multilevel"/>
    <w:tmpl w:val="F73091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32" w15:restartNumberingAfterBreak="0">
    <w:nsid w:val="6B503535"/>
    <w:multiLevelType w:val="multilevel"/>
    <w:tmpl w:val="F73091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33" w15:restartNumberingAfterBreak="0">
    <w:nsid w:val="6BB0044E"/>
    <w:multiLevelType w:val="hybridMultilevel"/>
    <w:tmpl w:val="278ED830"/>
    <w:lvl w:ilvl="0" w:tplc="BC34B3D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D4F42BE"/>
    <w:multiLevelType w:val="multilevel"/>
    <w:tmpl w:val="F73091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35" w15:restartNumberingAfterBreak="0">
    <w:nsid w:val="6D6B78C1"/>
    <w:multiLevelType w:val="hybridMultilevel"/>
    <w:tmpl w:val="DD4EA9DE"/>
    <w:lvl w:ilvl="0" w:tplc="48683BB4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FC0650B"/>
    <w:multiLevelType w:val="multilevel"/>
    <w:tmpl w:val="F65E0A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37" w15:restartNumberingAfterBreak="0">
    <w:nsid w:val="750D34A8"/>
    <w:multiLevelType w:val="multilevel"/>
    <w:tmpl w:val="C622B5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38" w15:restartNumberingAfterBreak="0">
    <w:nsid w:val="76E50025"/>
    <w:multiLevelType w:val="multilevel"/>
    <w:tmpl w:val="94889E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39" w15:restartNumberingAfterBreak="0">
    <w:nsid w:val="79B8669F"/>
    <w:multiLevelType w:val="multilevel"/>
    <w:tmpl w:val="12C447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40" w15:restartNumberingAfterBreak="0">
    <w:nsid w:val="7BBD51B7"/>
    <w:multiLevelType w:val="multilevel"/>
    <w:tmpl w:val="FC62E4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41" w15:restartNumberingAfterBreak="0">
    <w:nsid w:val="7DB5680F"/>
    <w:multiLevelType w:val="multilevel"/>
    <w:tmpl w:val="72A007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42" w15:restartNumberingAfterBreak="0">
    <w:nsid w:val="7FCD2CB7"/>
    <w:multiLevelType w:val="hybridMultilevel"/>
    <w:tmpl w:val="DAE64244"/>
    <w:lvl w:ilvl="0" w:tplc="98EE74C2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263344840">
    <w:abstractNumId w:val="42"/>
  </w:num>
  <w:num w:numId="2" w16cid:durableId="1818297001">
    <w:abstractNumId w:val="16"/>
  </w:num>
  <w:num w:numId="3" w16cid:durableId="478234944">
    <w:abstractNumId w:val="33"/>
  </w:num>
  <w:num w:numId="4" w16cid:durableId="1148940365">
    <w:abstractNumId w:val="7"/>
  </w:num>
  <w:num w:numId="5" w16cid:durableId="1106972247">
    <w:abstractNumId w:val="18"/>
  </w:num>
  <w:num w:numId="6" w16cid:durableId="1628582406">
    <w:abstractNumId w:val="35"/>
  </w:num>
  <w:num w:numId="7" w16cid:durableId="2056663326">
    <w:abstractNumId w:val="12"/>
  </w:num>
  <w:num w:numId="8" w16cid:durableId="603879048">
    <w:abstractNumId w:val="4"/>
  </w:num>
  <w:num w:numId="9" w16cid:durableId="1018385657">
    <w:abstractNumId w:val="5"/>
  </w:num>
  <w:num w:numId="10" w16cid:durableId="1990284059">
    <w:abstractNumId w:val="32"/>
  </w:num>
  <w:num w:numId="11" w16cid:durableId="1748847571">
    <w:abstractNumId w:val="31"/>
  </w:num>
  <w:num w:numId="12" w16cid:durableId="831525693">
    <w:abstractNumId w:val="8"/>
  </w:num>
  <w:num w:numId="13" w16cid:durableId="267398383">
    <w:abstractNumId w:val="17"/>
  </w:num>
  <w:num w:numId="14" w16cid:durableId="745693048">
    <w:abstractNumId w:val="34"/>
  </w:num>
  <w:num w:numId="15" w16cid:durableId="602802359">
    <w:abstractNumId w:val="28"/>
  </w:num>
  <w:num w:numId="16" w16cid:durableId="730150408">
    <w:abstractNumId w:val="22"/>
  </w:num>
  <w:num w:numId="17" w16cid:durableId="1430390501">
    <w:abstractNumId w:val="41"/>
  </w:num>
  <w:num w:numId="18" w16cid:durableId="1164977700">
    <w:abstractNumId w:val="3"/>
  </w:num>
  <w:num w:numId="19" w16cid:durableId="1696037981">
    <w:abstractNumId w:val="38"/>
  </w:num>
  <w:num w:numId="20" w16cid:durableId="1441955508">
    <w:abstractNumId w:val="20"/>
  </w:num>
  <w:num w:numId="21" w16cid:durableId="279412107">
    <w:abstractNumId w:val="37"/>
  </w:num>
  <w:num w:numId="22" w16cid:durableId="1079717818">
    <w:abstractNumId w:val="9"/>
  </w:num>
  <w:num w:numId="23" w16cid:durableId="1720325283">
    <w:abstractNumId w:val="14"/>
  </w:num>
  <w:num w:numId="24" w16cid:durableId="1450860915">
    <w:abstractNumId w:val="30"/>
  </w:num>
  <w:num w:numId="25" w16cid:durableId="1964070732">
    <w:abstractNumId w:val="25"/>
  </w:num>
  <w:num w:numId="26" w16cid:durableId="179205470">
    <w:abstractNumId w:val="24"/>
  </w:num>
  <w:num w:numId="27" w16cid:durableId="134221840">
    <w:abstractNumId w:val="10"/>
  </w:num>
  <w:num w:numId="28" w16cid:durableId="1262027245">
    <w:abstractNumId w:val="13"/>
  </w:num>
  <w:num w:numId="29" w16cid:durableId="1135099343">
    <w:abstractNumId w:val="21"/>
  </w:num>
  <w:num w:numId="30" w16cid:durableId="1415397278">
    <w:abstractNumId w:val="27"/>
  </w:num>
  <w:num w:numId="31" w16cid:durableId="1921400188">
    <w:abstractNumId w:val="29"/>
  </w:num>
  <w:num w:numId="32" w16cid:durableId="1609656594">
    <w:abstractNumId w:val="11"/>
  </w:num>
  <w:num w:numId="33" w16cid:durableId="1353608522">
    <w:abstractNumId w:val="26"/>
  </w:num>
  <w:num w:numId="34" w16cid:durableId="784039849">
    <w:abstractNumId w:val="15"/>
  </w:num>
  <w:num w:numId="35" w16cid:durableId="715588318">
    <w:abstractNumId w:val="6"/>
  </w:num>
  <w:num w:numId="36" w16cid:durableId="1910572140">
    <w:abstractNumId w:val="23"/>
  </w:num>
  <w:num w:numId="37" w16cid:durableId="705982205">
    <w:abstractNumId w:val="40"/>
  </w:num>
  <w:num w:numId="38" w16cid:durableId="2088333421">
    <w:abstractNumId w:val="1"/>
  </w:num>
  <w:num w:numId="39" w16cid:durableId="888885082">
    <w:abstractNumId w:val="0"/>
  </w:num>
  <w:num w:numId="40" w16cid:durableId="224489804">
    <w:abstractNumId w:val="2"/>
  </w:num>
  <w:num w:numId="41" w16cid:durableId="1525826050">
    <w:abstractNumId w:val="39"/>
  </w:num>
  <w:num w:numId="42" w16cid:durableId="1819613859">
    <w:abstractNumId w:val="19"/>
  </w:num>
  <w:num w:numId="43" w16cid:durableId="2041081734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7851"/>
    <w:rsid w:val="000104F7"/>
    <w:rsid w:val="00015212"/>
    <w:rsid w:val="0002518C"/>
    <w:rsid w:val="00037FD4"/>
    <w:rsid w:val="000A2F08"/>
    <w:rsid w:val="000A6B46"/>
    <w:rsid w:val="000B3C31"/>
    <w:rsid w:val="000C3954"/>
    <w:rsid w:val="000F5613"/>
    <w:rsid w:val="001161E5"/>
    <w:rsid w:val="00143854"/>
    <w:rsid w:val="0016041E"/>
    <w:rsid w:val="00161DF3"/>
    <w:rsid w:val="001646D7"/>
    <w:rsid w:val="001802F0"/>
    <w:rsid w:val="00191DC7"/>
    <w:rsid w:val="00197720"/>
    <w:rsid w:val="001A402B"/>
    <w:rsid w:val="001A5BE1"/>
    <w:rsid w:val="001D1554"/>
    <w:rsid w:val="001D3322"/>
    <w:rsid w:val="001D7AE5"/>
    <w:rsid w:val="001E7437"/>
    <w:rsid w:val="001F1F6B"/>
    <w:rsid w:val="00206F94"/>
    <w:rsid w:val="0021063A"/>
    <w:rsid w:val="002247B5"/>
    <w:rsid w:val="0024354B"/>
    <w:rsid w:val="00274A12"/>
    <w:rsid w:val="002875FE"/>
    <w:rsid w:val="002A5679"/>
    <w:rsid w:val="002C1BAD"/>
    <w:rsid w:val="002C2DFF"/>
    <w:rsid w:val="002E588F"/>
    <w:rsid w:val="0030072D"/>
    <w:rsid w:val="00305DAC"/>
    <w:rsid w:val="00331883"/>
    <w:rsid w:val="00346BA2"/>
    <w:rsid w:val="00361318"/>
    <w:rsid w:val="00372EB2"/>
    <w:rsid w:val="00381B0E"/>
    <w:rsid w:val="003A3F4C"/>
    <w:rsid w:val="003B1320"/>
    <w:rsid w:val="003F642A"/>
    <w:rsid w:val="00406CCB"/>
    <w:rsid w:val="00415A15"/>
    <w:rsid w:val="004373F3"/>
    <w:rsid w:val="00440803"/>
    <w:rsid w:val="00446C31"/>
    <w:rsid w:val="00454855"/>
    <w:rsid w:val="004566ED"/>
    <w:rsid w:val="00465C65"/>
    <w:rsid w:val="00482CF3"/>
    <w:rsid w:val="00490929"/>
    <w:rsid w:val="004922E8"/>
    <w:rsid w:val="004A45B2"/>
    <w:rsid w:val="004C366C"/>
    <w:rsid w:val="004C74D6"/>
    <w:rsid w:val="004F2EAD"/>
    <w:rsid w:val="004F5C9A"/>
    <w:rsid w:val="00500F38"/>
    <w:rsid w:val="0051014C"/>
    <w:rsid w:val="005109D0"/>
    <w:rsid w:val="00515BB7"/>
    <w:rsid w:val="005179E3"/>
    <w:rsid w:val="00545144"/>
    <w:rsid w:val="005607D9"/>
    <w:rsid w:val="00572680"/>
    <w:rsid w:val="00580B79"/>
    <w:rsid w:val="0058714B"/>
    <w:rsid w:val="00595556"/>
    <w:rsid w:val="005B6C86"/>
    <w:rsid w:val="005D496D"/>
    <w:rsid w:val="005D4CED"/>
    <w:rsid w:val="005F1AB0"/>
    <w:rsid w:val="005F3B70"/>
    <w:rsid w:val="006066F1"/>
    <w:rsid w:val="00622E6B"/>
    <w:rsid w:val="0062632B"/>
    <w:rsid w:val="00637C22"/>
    <w:rsid w:val="006543B8"/>
    <w:rsid w:val="00654DE0"/>
    <w:rsid w:val="00674473"/>
    <w:rsid w:val="0067557D"/>
    <w:rsid w:val="00687371"/>
    <w:rsid w:val="00687E89"/>
    <w:rsid w:val="0069223A"/>
    <w:rsid w:val="00694CCC"/>
    <w:rsid w:val="006A6B9C"/>
    <w:rsid w:val="006C1AE7"/>
    <w:rsid w:val="006D325F"/>
    <w:rsid w:val="006D6A3E"/>
    <w:rsid w:val="006E4F2A"/>
    <w:rsid w:val="006E67AF"/>
    <w:rsid w:val="00722BFD"/>
    <w:rsid w:val="00734223"/>
    <w:rsid w:val="007344C6"/>
    <w:rsid w:val="007378CF"/>
    <w:rsid w:val="00773D59"/>
    <w:rsid w:val="00795422"/>
    <w:rsid w:val="007A2FB8"/>
    <w:rsid w:val="007B021C"/>
    <w:rsid w:val="007C44CE"/>
    <w:rsid w:val="007D2BEC"/>
    <w:rsid w:val="007D4CBC"/>
    <w:rsid w:val="008047CE"/>
    <w:rsid w:val="00841FDA"/>
    <w:rsid w:val="008459AC"/>
    <w:rsid w:val="008620D3"/>
    <w:rsid w:val="00896EEE"/>
    <w:rsid w:val="008A3A85"/>
    <w:rsid w:val="008B2FFB"/>
    <w:rsid w:val="008B50C5"/>
    <w:rsid w:val="008C1D19"/>
    <w:rsid w:val="008F38BF"/>
    <w:rsid w:val="00902A16"/>
    <w:rsid w:val="00902ED6"/>
    <w:rsid w:val="00903F77"/>
    <w:rsid w:val="009052D8"/>
    <w:rsid w:val="00917639"/>
    <w:rsid w:val="00921043"/>
    <w:rsid w:val="00936FEC"/>
    <w:rsid w:val="009551F1"/>
    <w:rsid w:val="009558FB"/>
    <w:rsid w:val="00970DFE"/>
    <w:rsid w:val="0099599F"/>
    <w:rsid w:val="009A3A9A"/>
    <w:rsid w:val="009A7B49"/>
    <w:rsid w:val="009B3FA8"/>
    <w:rsid w:val="009B748B"/>
    <w:rsid w:val="009D0FDE"/>
    <w:rsid w:val="00A11F92"/>
    <w:rsid w:val="00A41ACF"/>
    <w:rsid w:val="00A43D96"/>
    <w:rsid w:val="00A535DA"/>
    <w:rsid w:val="00A55D24"/>
    <w:rsid w:val="00A717D4"/>
    <w:rsid w:val="00A71BC7"/>
    <w:rsid w:val="00A83519"/>
    <w:rsid w:val="00AB069B"/>
    <w:rsid w:val="00AC7038"/>
    <w:rsid w:val="00AD1375"/>
    <w:rsid w:val="00AD5589"/>
    <w:rsid w:val="00AE0D9D"/>
    <w:rsid w:val="00AF4AF8"/>
    <w:rsid w:val="00B1421B"/>
    <w:rsid w:val="00B16951"/>
    <w:rsid w:val="00B24C77"/>
    <w:rsid w:val="00B457AE"/>
    <w:rsid w:val="00B476A4"/>
    <w:rsid w:val="00B53528"/>
    <w:rsid w:val="00B604AF"/>
    <w:rsid w:val="00B61A30"/>
    <w:rsid w:val="00B67359"/>
    <w:rsid w:val="00B820EE"/>
    <w:rsid w:val="00BB174D"/>
    <w:rsid w:val="00BB2B50"/>
    <w:rsid w:val="00BC5FA5"/>
    <w:rsid w:val="00BE4E94"/>
    <w:rsid w:val="00C02669"/>
    <w:rsid w:val="00C044ED"/>
    <w:rsid w:val="00C34952"/>
    <w:rsid w:val="00C407E1"/>
    <w:rsid w:val="00C47D63"/>
    <w:rsid w:val="00C54B6D"/>
    <w:rsid w:val="00C567D2"/>
    <w:rsid w:val="00C60B1A"/>
    <w:rsid w:val="00C67101"/>
    <w:rsid w:val="00C677D1"/>
    <w:rsid w:val="00C70D9F"/>
    <w:rsid w:val="00C834F3"/>
    <w:rsid w:val="00C95C7D"/>
    <w:rsid w:val="00CA4087"/>
    <w:rsid w:val="00CC41A3"/>
    <w:rsid w:val="00CD6DF5"/>
    <w:rsid w:val="00CE65CD"/>
    <w:rsid w:val="00CF0491"/>
    <w:rsid w:val="00CF6195"/>
    <w:rsid w:val="00D02E35"/>
    <w:rsid w:val="00D150C2"/>
    <w:rsid w:val="00D21185"/>
    <w:rsid w:val="00D24575"/>
    <w:rsid w:val="00D5553D"/>
    <w:rsid w:val="00D60557"/>
    <w:rsid w:val="00D607C6"/>
    <w:rsid w:val="00D821EA"/>
    <w:rsid w:val="00D96C19"/>
    <w:rsid w:val="00DA6515"/>
    <w:rsid w:val="00DB5C1B"/>
    <w:rsid w:val="00DB79AA"/>
    <w:rsid w:val="00DB7B49"/>
    <w:rsid w:val="00DC2864"/>
    <w:rsid w:val="00DC426E"/>
    <w:rsid w:val="00DC7851"/>
    <w:rsid w:val="00DE15FD"/>
    <w:rsid w:val="00DF313C"/>
    <w:rsid w:val="00E163CC"/>
    <w:rsid w:val="00E21501"/>
    <w:rsid w:val="00E30016"/>
    <w:rsid w:val="00E36E6F"/>
    <w:rsid w:val="00E5318E"/>
    <w:rsid w:val="00E82109"/>
    <w:rsid w:val="00E85D9C"/>
    <w:rsid w:val="00E87129"/>
    <w:rsid w:val="00E95E63"/>
    <w:rsid w:val="00EA3690"/>
    <w:rsid w:val="00EB6806"/>
    <w:rsid w:val="00EC007B"/>
    <w:rsid w:val="00EE0AFC"/>
    <w:rsid w:val="00EF3056"/>
    <w:rsid w:val="00EF4CD8"/>
    <w:rsid w:val="00F03170"/>
    <w:rsid w:val="00F24221"/>
    <w:rsid w:val="00F335EC"/>
    <w:rsid w:val="00F527F9"/>
    <w:rsid w:val="00F661CB"/>
    <w:rsid w:val="00F83304"/>
    <w:rsid w:val="00F834CB"/>
    <w:rsid w:val="00F916B9"/>
    <w:rsid w:val="00F92F54"/>
    <w:rsid w:val="00FA1701"/>
    <w:rsid w:val="00FA1BD4"/>
    <w:rsid w:val="00FA4180"/>
    <w:rsid w:val="00FE2A86"/>
    <w:rsid w:val="00FE5825"/>
    <w:rsid w:val="00FF4C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F00313E"/>
  <w15:chartTrackingRefBased/>
  <w15:docId w15:val="{AA73A8E5-302D-4FE3-BD96-16E970B286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5144"/>
    <w:pPr>
      <w:widowControl w:val="0"/>
      <w:spacing w:line="312" w:lineRule="auto"/>
      <w:jc w:val="both"/>
    </w:pPr>
    <w:rPr>
      <w:rFonts w:ascii="宋体" w:eastAsia="宋体"/>
      <w:sz w:val="24"/>
      <w14:ligatures w14:val="none"/>
    </w:rPr>
  </w:style>
  <w:style w:type="paragraph" w:styleId="1">
    <w:name w:val="heading 1"/>
    <w:aliases w:val="主标题"/>
    <w:basedOn w:val="a"/>
    <w:next w:val="a"/>
    <w:link w:val="10"/>
    <w:uiPriority w:val="9"/>
    <w:qFormat/>
    <w:rsid w:val="009D0FDE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  <w14:ligatures w14:val="standardContextual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47D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47D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正文1"/>
    <w:next w:val="a"/>
    <w:uiPriority w:val="1"/>
    <w:qFormat/>
    <w:rsid w:val="00637C22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customStyle="1" w:styleId="TimeNEW">
    <w:name w:val="TimeNEW"/>
    <w:basedOn w:val="a"/>
    <w:link w:val="TimeNEW0"/>
    <w:autoRedefine/>
    <w:qFormat/>
    <w:rsid w:val="00482CF3"/>
    <w:rPr>
      <w:rFonts w:ascii="Times New Roman" w:hAnsi="Times New Roman"/>
      <w14:ligatures w14:val="standardContextual"/>
    </w:rPr>
  </w:style>
  <w:style w:type="character" w:customStyle="1" w:styleId="TimeNEW0">
    <w:name w:val="TimeNEW 字符"/>
    <w:basedOn w:val="a0"/>
    <w:link w:val="TimeNEW"/>
    <w:rsid w:val="00482CF3"/>
    <w:rPr>
      <w:rFonts w:ascii="Times New Roman" w:eastAsia="宋体" w:hAnsi="Times New Roman"/>
    </w:rPr>
  </w:style>
  <w:style w:type="character" w:customStyle="1" w:styleId="10">
    <w:name w:val="标题 1 字符"/>
    <w:aliases w:val="主标题 字符"/>
    <w:basedOn w:val="a0"/>
    <w:link w:val="1"/>
    <w:uiPriority w:val="9"/>
    <w:rsid w:val="009D0FDE"/>
    <w:rPr>
      <w:rFonts w:ascii="Times New Roman" w:eastAsia="宋体" w:hAnsi="Times New Roman"/>
      <w:b/>
      <w:bCs/>
      <w:kern w:val="44"/>
      <w:sz w:val="44"/>
      <w:szCs w:val="44"/>
    </w:rPr>
  </w:style>
  <w:style w:type="paragraph" w:styleId="a4">
    <w:name w:val="header"/>
    <w:basedOn w:val="a"/>
    <w:link w:val="a5"/>
    <w:uiPriority w:val="99"/>
    <w:unhideWhenUsed/>
    <w:rsid w:val="007954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/>
      <w:sz w:val="18"/>
      <w:szCs w:val="18"/>
      <w14:ligatures w14:val="standardContextual"/>
    </w:rPr>
  </w:style>
  <w:style w:type="character" w:customStyle="1" w:styleId="a5">
    <w:name w:val="页眉 字符"/>
    <w:basedOn w:val="a0"/>
    <w:link w:val="a4"/>
    <w:uiPriority w:val="99"/>
    <w:rsid w:val="00795422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95422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/>
      <w:sz w:val="18"/>
      <w:szCs w:val="18"/>
      <w14:ligatures w14:val="standardContextual"/>
    </w:rPr>
  </w:style>
  <w:style w:type="character" w:customStyle="1" w:styleId="a7">
    <w:name w:val="页脚 字符"/>
    <w:basedOn w:val="a0"/>
    <w:link w:val="a6"/>
    <w:uiPriority w:val="99"/>
    <w:rsid w:val="00795422"/>
    <w:rPr>
      <w:rFonts w:ascii="Times New Roman" w:eastAsia="宋体" w:hAnsi="Times New Roman"/>
      <w:sz w:val="18"/>
      <w:szCs w:val="18"/>
    </w:rPr>
  </w:style>
  <w:style w:type="table" w:styleId="a8">
    <w:name w:val="Table Grid"/>
    <w:basedOn w:val="a1"/>
    <w:uiPriority w:val="39"/>
    <w:rsid w:val="00795422"/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F335EC"/>
    <w:pPr>
      <w:ind w:firstLineChars="200" w:firstLine="420"/>
    </w:pPr>
  </w:style>
  <w:style w:type="paragraph" w:customStyle="1" w:styleId="11">
    <w:name w:val="样式1"/>
    <w:basedOn w:val="a"/>
    <w:link w:val="12"/>
    <w:qFormat/>
    <w:rsid w:val="00EA3690"/>
    <w:rPr>
      <w:rFonts w:eastAsia="黑体"/>
      <w:sz w:val="30"/>
    </w:rPr>
  </w:style>
  <w:style w:type="paragraph" w:customStyle="1" w:styleId="21">
    <w:name w:val="样式2"/>
    <w:basedOn w:val="11"/>
    <w:link w:val="22"/>
    <w:qFormat/>
    <w:rsid w:val="005D496D"/>
    <w:rPr>
      <w:sz w:val="24"/>
      <w:szCs w:val="20"/>
    </w:rPr>
  </w:style>
  <w:style w:type="character" w:customStyle="1" w:styleId="12">
    <w:name w:val="样式1 字符"/>
    <w:basedOn w:val="a0"/>
    <w:link w:val="11"/>
    <w:rsid w:val="00EA3690"/>
    <w:rPr>
      <w:rFonts w:eastAsia="黑体"/>
      <w:sz w:val="30"/>
      <w14:ligatures w14:val="none"/>
    </w:rPr>
  </w:style>
  <w:style w:type="character" w:customStyle="1" w:styleId="22">
    <w:name w:val="样式2 字符"/>
    <w:basedOn w:val="12"/>
    <w:link w:val="21"/>
    <w:rsid w:val="005D496D"/>
    <w:rPr>
      <w:rFonts w:eastAsia="黑体"/>
      <w:sz w:val="24"/>
      <w:szCs w:val="20"/>
      <w14:ligatures w14:val="none"/>
    </w:rPr>
  </w:style>
  <w:style w:type="table" w:styleId="13">
    <w:name w:val="Plain Table 1"/>
    <w:basedOn w:val="a1"/>
    <w:uiPriority w:val="41"/>
    <w:rsid w:val="0051014C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alt">
    <w:name w:val="alt"/>
    <w:basedOn w:val="a"/>
    <w:rsid w:val="005179E3"/>
    <w:pPr>
      <w:widowControl/>
      <w:spacing w:before="100" w:beforeAutospacing="1" w:after="100" w:afterAutospacing="1" w:line="240" w:lineRule="auto"/>
      <w:jc w:val="left"/>
    </w:pPr>
    <w:rPr>
      <w:rFonts w:hAnsi="宋体" w:cs="宋体"/>
      <w:kern w:val="0"/>
      <w:szCs w:val="24"/>
    </w:rPr>
  </w:style>
  <w:style w:type="character" w:customStyle="1" w:styleId="keyword">
    <w:name w:val="keyword"/>
    <w:basedOn w:val="a0"/>
    <w:rsid w:val="005179E3"/>
  </w:style>
  <w:style w:type="character" w:customStyle="1" w:styleId="20">
    <w:name w:val="标题 2 字符"/>
    <w:basedOn w:val="a0"/>
    <w:link w:val="2"/>
    <w:uiPriority w:val="9"/>
    <w:semiHidden/>
    <w:rsid w:val="00C47D63"/>
    <w:rPr>
      <w:rFonts w:asciiTheme="majorHAnsi" w:eastAsiaTheme="majorEastAsia" w:hAnsiTheme="majorHAnsi" w:cstheme="majorBidi"/>
      <w:b/>
      <w:bCs/>
      <w:sz w:val="32"/>
      <w:szCs w:val="32"/>
      <w14:ligatures w14:val="none"/>
    </w:rPr>
  </w:style>
  <w:style w:type="character" w:customStyle="1" w:styleId="30">
    <w:name w:val="标题 3 字符"/>
    <w:basedOn w:val="a0"/>
    <w:link w:val="3"/>
    <w:uiPriority w:val="9"/>
    <w:semiHidden/>
    <w:rsid w:val="00C47D63"/>
    <w:rPr>
      <w:rFonts w:ascii="宋体" w:eastAsia="宋体"/>
      <w:b/>
      <w:bCs/>
      <w:sz w:val="32"/>
      <w:szCs w:val="32"/>
      <w14:ligatures w14:val="none"/>
    </w:rPr>
  </w:style>
  <w:style w:type="paragraph" w:styleId="TOC1">
    <w:name w:val="toc 1"/>
    <w:basedOn w:val="a"/>
    <w:next w:val="a"/>
    <w:autoRedefine/>
    <w:uiPriority w:val="39"/>
    <w:unhideWhenUsed/>
    <w:rsid w:val="00C47D63"/>
  </w:style>
  <w:style w:type="paragraph" w:styleId="TOC2">
    <w:name w:val="toc 2"/>
    <w:basedOn w:val="a"/>
    <w:next w:val="a"/>
    <w:autoRedefine/>
    <w:uiPriority w:val="39"/>
    <w:unhideWhenUsed/>
    <w:rsid w:val="00C47D63"/>
    <w:pPr>
      <w:ind w:leftChars="200" w:left="420"/>
    </w:pPr>
  </w:style>
  <w:style w:type="character" w:styleId="aa">
    <w:name w:val="Hyperlink"/>
    <w:basedOn w:val="a0"/>
    <w:uiPriority w:val="99"/>
    <w:unhideWhenUsed/>
    <w:rsid w:val="00C47D63"/>
    <w:rPr>
      <w:color w:val="0563C1" w:themeColor="hyperlink"/>
      <w:u w:val="single"/>
    </w:rPr>
  </w:style>
  <w:style w:type="numbering" w:customStyle="1" w:styleId="14">
    <w:name w:val="无列表1"/>
    <w:next w:val="a2"/>
    <w:uiPriority w:val="99"/>
    <w:semiHidden/>
    <w:unhideWhenUsed/>
    <w:rsid w:val="00841FDA"/>
  </w:style>
  <w:style w:type="paragraph" w:customStyle="1" w:styleId="msonormal0">
    <w:name w:val="msonormal"/>
    <w:basedOn w:val="a"/>
    <w:rsid w:val="00841FDA"/>
    <w:pPr>
      <w:widowControl/>
      <w:spacing w:before="100" w:beforeAutospacing="1" w:after="100" w:afterAutospacing="1" w:line="240" w:lineRule="auto"/>
      <w:jc w:val="left"/>
    </w:pPr>
    <w:rPr>
      <w:rFonts w:hAnsi="宋体" w:cs="宋体"/>
      <w:kern w:val="0"/>
      <w:szCs w:val="24"/>
    </w:rPr>
  </w:style>
  <w:style w:type="character" w:customStyle="1" w:styleId="string">
    <w:name w:val="string"/>
    <w:basedOn w:val="a0"/>
    <w:rsid w:val="00841FD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0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4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2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8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3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4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7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05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90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7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65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30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57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4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9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15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8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29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12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27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97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4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8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4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5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1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32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7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8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91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2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30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73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6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0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4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13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33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84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1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03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7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19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57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89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1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76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31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6.vsdx"/><Relationship Id="rId21" Type="http://schemas.openxmlformats.org/officeDocument/2006/relationships/image" Target="media/image6.emf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hyperlink" Target="https://zhuanlan.zhihu.com/p/438660896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1.png"/><Relationship Id="rId11" Type="http://schemas.openxmlformats.org/officeDocument/2006/relationships/header" Target="header1.xml"/><Relationship Id="rId24" Type="http://schemas.openxmlformats.org/officeDocument/2006/relationships/package" Target="embeddings/Microsoft_Visio_Drawing5.vsdx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5" Type="http://schemas.openxmlformats.org/officeDocument/2006/relationships/webSettings" Target="webSettings.xml"/><Relationship Id="rId61" Type="http://schemas.openxmlformats.org/officeDocument/2006/relationships/image" Target="media/image43.png"/><Relationship Id="rId19" Type="http://schemas.openxmlformats.org/officeDocument/2006/relationships/image" Target="media/image5.emf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image" Target="media/image4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image" Target="media/image10.png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hyperlink" Target="javascript:setQuery('QueryName','%E6%95%B0%E6%8D%AE%E5%BA%93%E6%8A%80%E6%9C%AF%E5%8F%8A%E5%BA%94%E7%94%A8B')" TargetMode="External"/><Relationship Id="rId31" Type="http://schemas.openxmlformats.org/officeDocument/2006/relationships/image" Target="media/image13.png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39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D29D13-6EF6-4983-B400-0C8259A34B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5</TotalTime>
  <Pages>80</Pages>
  <Words>17438</Words>
  <Characters>71497</Characters>
  <Application>Microsoft Office Word</Application>
  <DocSecurity>0</DocSecurity>
  <Lines>3763</Lines>
  <Paragraphs>4042</Paragraphs>
  <ScaleCrop>false</ScaleCrop>
  <Company/>
  <LinksUpToDate>false</LinksUpToDate>
  <CharactersWithSpaces>84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 Mr.Liu</dc:creator>
  <cp:keywords/>
  <dc:description/>
  <cp:lastModifiedBy>1 Mr.Liu</cp:lastModifiedBy>
  <cp:revision>181</cp:revision>
  <dcterms:created xsi:type="dcterms:W3CDTF">2022-12-08T11:50:00Z</dcterms:created>
  <dcterms:modified xsi:type="dcterms:W3CDTF">2022-12-14T15:09:00Z</dcterms:modified>
</cp:coreProperties>
</file>